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4A44" w:rsidRPr="00744A44" w:rsidRDefault="00744A44" w:rsidP="00744A44">
      <w:pPr>
        <w:autoSpaceDE w:val="0"/>
        <w:autoSpaceDN w:val="0"/>
        <w:adjustRightInd w:val="0"/>
        <w:spacing w:after="0" w:line="240" w:lineRule="auto"/>
        <w:jc w:val="center"/>
        <w:rPr>
          <w:rFonts w:ascii="Times New Roman" w:hAnsi="Times New Roman" w:cs="Times New Roman"/>
          <w:b/>
          <w:bCs/>
          <w:sz w:val="36"/>
          <w:szCs w:val="36"/>
        </w:rPr>
      </w:pPr>
      <w:r w:rsidRPr="00744A44">
        <w:rPr>
          <w:rFonts w:ascii="Times New Roman" w:hAnsi="Times New Roman" w:cs="Times New Roman"/>
          <w:b/>
          <w:bCs/>
          <w:sz w:val="36"/>
          <w:szCs w:val="36"/>
        </w:rPr>
        <w:t>UNIVERSIDAD TÉCNICA PARTICULAR DE LOJA</w:t>
      </w:r>
    </w:p>
    <w:p w:rsidR="00744A44" w:rsidRPr="00744A44" w:rsidRDefault="00744A44" w:rsidP="00744A44">
      <w:pPr>
        <w:pStyle w:val="Estilopredeterminado"/>
        <w:spacing w:after="0"/>
        <w:jc w:val="center"/>
        <w:rPr>
          <w:rFonts w:ascii="Bell MT,Italic" w:hAnsi="Bell MT,Italic" w:cs="Bell MT,Italic"/>
          <w:i/>
          <w:iCs/>
          <w:sz w:val="32"/>
          <w:szCs w:val="32"/>
        </w:rPr>
      </w:pPr>
      <w:r w:rsidRPr="00744A44">
        <w:rPr>
          <w:rFonts w:ascii="Bell MT,Italic" w:hAnsi="Bell MT,Italic" w:cs="Bell MT,Italic"/>
          <w:i/>
          <w:iCs/>
          <w:sz w:val="32"/>
          <w:szCs w:val="32"/>
        </w:rPr>
        <w:t>La Universidad Católica de Loja</w:t>
      </w: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center"/>
        <w:rPr>
          <w:rFonts w:ascii="Times New Roman" w:hAnsi="Times New Roman" w:cs="Times New Roman"/>
          <w:b/>
          <w:iCs/>
          <w:sz w:val="36"/>
          <w:szCs w:val="36"/>
        </w:rPr>
      </w:pPr>
      <w:r w:rsidRPr="00744A44">
        <w:rPr>
          <w:rFonts w:ascii="Times New Roman" w:hAnsi="Times New Roman" w:cs="Times New Roman"/>
          <w:b/>
          <w:iCs/>
          <w:sz w:val="36"/>
          <w:szCs w:val="36"/>
        </w:rPr>
        <w:t>ÁREA TÉCNICA</w:t>
      </w: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center"/>
        <w:rPr>
          <w:rFonts w:ascii="Times New Roman" w:hAnsi="Times New Roman" w:cs="Times New Roman"/>
          <w:iCs/>
          <w:sz w:val="28"/>
          <w:szCs w:val="28"/>
        </w:rPr>
      </w:pPr>
      <w:r w:rsidRPr="00744A44">
        <w:rPr>
          <w:rFonts w:ascii="Times New Roman" w:hAnsi="Times New Roman" w:cs="Times New Roman"/>
          <w:iCs/>
          <w:sz w:val="28"/>
          <w:szCs w:val="28"/>
        </w:rPr>
        <w:t>TITULACIONES DE INGENIERÍA EN CIENCIAS DE LA COMPUTACIÓN</w:t>
      </w:r>
    </w:p>
    <w:p w:rsidR="00744A44" w:rsidRPr="00744A44" w:rsidRDefault="00744A44" w:rsidP="00744A44">
      <w:pPr>
        <w:pStyle w:val="Estilopredeterminado"/>
        <w:spacing w:after="0"/>
        <w:jc w:val="center"/>
        <w:rPr>
          <w:rFonts w:ascii="Times New Roman" w:hAnsi="Times New Roman" w:cs="Times New Roman"/>
          <w:iCs/>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b/>
        </w:rPr>
      </w:pPr>
    </w:p>
    <w:p w:rsidR="00744A44" w:rsidRDefault="00744A44" w:rsidP="00744A44">
      <w:pPr>
        <w:shd w:val="clear" w:color="auto" w:fill="FFFFFF"/>
        <w:spacing w:after="0" w:line="240" w:lineRule="auto"/>
        <w:jc w:val="center"/>
        <w:rPr>
          <w:rFonts w:ascii="Times New Roman" w:eastAsia="Times New Roman" w:hAnsi="Times New Roman" w:cs="Times New Roman"/>
          <w:b/>
          <w:bCs/>
          <w:color w:val="000000"/>
          <w:sz w:val="28"/>
          <w:szCs w:val="28"/>
        </w:rPr>
      </w:pPr>
      <w:r w:rsidRPr="00744A44">
        <w:rPr>
          <w:rFonts w:ascii="Times New Roman" w:eastAsia="Times New Roman" w:hAnsi="Times New Roman" w:cs="Times New Roman"/>
          <w:b/>
          <w:bCs/>
          <w:color w:val="000000"/>
          <w:sz w:val="28"/>
          <w:szCs w:val="28"/>
        </w:rPr>
        <w:t>Desarrollo de Servicios Web para el proceso de Enlace y Enriquecimiento de Datos   Enlazados</w:t>
      </w:r>
    </w:p>
    <w:p w:rsidR="00744A44" w:rsidRDefault="00744A44" w:rsidP="00744A44">
      <w:pPr>
        <w:shd w:val="clear" w:color="auto" w:fill="FFFFFF"/>
        <w:spacing w:after="0" w:line="240" w:lineRule="auto"/>
        <w:jc w:val="center"/>
        <w:rPr>
          <w:rFonts w:ascii="Times New Roman" w:eastAsia="Times New Roman" w:hAnsi="Times New Roman" w:cs="Times New Roman"/>
          <w:b/>
          <w:bCs/>
          <w:color w:val="000000"/>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b/>
        </w:rPr>
      </w:pPr>
    </w:p>
    <w:p w:rsidR="00744A44" w:rsidRDefault="00744A44" w:rsidP="00744A44">
      <w:pPr>
        <w:pStyle w:val="Estilopredeterminado"/>
        <w:spacing w:after="0"/>
        <w:jc w:val="right"/>
        <w:rPr>
          <w:rFonts w:ascii="Times New Roman" w:hAnsi="Times New Roman" w:cs="Times New Roman"/>
          <w:sz w:val="28"/>
          <w:szCs w:val="28"/>
        </w:rPr>
      </w:pPr>
      <w:r w:rsidRPr="00744A44">
        <w:rPr>
          <w:rFonts w:ascii="Times New Roman" w:hAnsi="Times New Roman" w:cs="Times New Roman"/>
          <w:sz w:val="28"/>
          <w:szCs w:val="28"/>
        </w:rPr>
        <w:t>TRABAJO DE FIN DE TITULACIÓN</w:t>
      </w:r>
    </w:p>
    <w:p w:rsidR="00744A44" w:rsidRDefault="00744A44" w:rsidP="00744A44">
      <w:pPr>
        <w:pStyle w:val="Estilopredeterminado"/>
        <w:spacing w:after="0"/>
        <w:jc w:val="right"/>
        <w:rPr>
          <w:rFonts w:ascii="Times New Roman" w:hAnsi="Times New Roman" w:cs="Times New Roman"/>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rFonts w:ascii="Times New Roman" w:hAnsi="Times New Roman" w:cs="Times New Roman"/>
          <w:sz w:val="28"/>
          <w:szCs w:val="28"/>
        </w:rPr>
      </w:pPr>
      <w:r w:rsidRPr="00744A44">
        <w:rPr>
          <w:rFonts w:ascii="Times New Roman" w:hAnsi="Times New Roman" w:cs="Times New Roman"/>
          <w:b/>
          <w:sz w:val="28"/>
          <w:szCs w:val="28"/>
        </w:rPr>
        <w:t xml:space="preserve">Autor: </w:t>
      </w:r>
      <w:r>
        <w:rPr>
          <w:rFonts w:ascii="Times New Roman" w:hAnsi="Times New Roman" w:cs="Times New Roman"/>
          <w:sz w:val="28"/>
          <w:szCs w:val="28"/>
        </w:rPr>
        <w:t>Mon</w:t>
      </w:r>
      <w:r w:rsidRPr="00744A44">
        <w:rPr>
          <w:rFonts w:ascii="Times New Roman" w:hAnsi="Times New Roman" w:cs="Times New Roman"/>
          <w:sz w:val="28"/>
          <w:szCs w:val="28"/>
        </w:rPr>
        <w:t>taño Sozoranga, Wilmer Fabricio</w:t>
      </w:r>
    </w:p>
    <w:p w:rsidR="00744A44" w:rsidRPr="00744A44" w:rsidRDefault="00744A44" w:rsidP="00744A44">
      <w:pPr>
        <w:pStyle w:val="Estilopredeterminado"/>
        <w:spacing w:after="0"/>
        <w:jc w:val="both"/>
        <w:rPr>
          <w:rFonts w:ascii="Times New Roman" w:hAnsi="Times New Roman" w:cs="Times New Roman"/>
          <w:sz w:val="28"/>
          <w:szCs w:val="28"/>
        </w:rPr>
      </w:pPr>
    </w:p>
    <w:p w:rsidR="00744A44" w:rsidRDefault="00744A44" w:rsidP="00744A44">
      <w:pPr>
        <w:pStyle w:val="Estilopredeterminado"/>
        <w:spacing w:after="0"/>
        <w:jc w:val="both"/>
        <w:rPr>
          <w:b/>
        </w:rPr>
      </w:pPr>
      <w:r w:rsidRPr="00744A44">
        <w:rPr>
          <w:rFonts w:ascii="Times New Roman" w:hAnsi="Times New Roman" w:cs="Times New Roman"/>
          <w:b/>
          <w:sz w:val="28"/>
          <w:szCs w:val="28"/>
        </w:rPr>
        <w:t xml:space="preserve">Director: </w:t>
      </w:r>
      <w:r w:rsidRPr="00744A44">
        <w:rPr>
          <w:rFonts w:ascii="Times New Roman" w:hAnsi="Times New Roman" w:cs="Times New Roman"/>
          <w:sz w:val="28"/>
          <w:szCs w:val="28"/>
        </w:rPr>
        <w:t xml:space="preserve">Piedra </w:t>
      </w:r>
      <w:proofErr w:type="spellStart"/>
      <w:r w:rsidRPr="00744A44">
        <w:rPr>
          <w:rFonts w:ascii="Times New Roman" w:hAnsi="Times New Roman" w:cs="Times New Roman"/>
          <w:sz w:val="28"/>
          <w:szCs w:val="28"/>
        </w:rPr>
        <w:t>Pullaguari</w:t>
      </w:r>
      <w:proofErr w:type="spellEnd"/>
      <w:r w:rsidRPr="00744A44">
        <w:rPr>
          <w:rFonts w:ascii="Times New Roman" w:hAnsi="Times New Roman" w:cs="Times New Roman"/>
          <w:sz w:val="28"/>
          <w:szCs w:val="28"/>
        </w:rPr>
        <w:t xml:space="preserve">, Nelson Oswaldo, </w:t>
      </w:r>
      <w:proofErr w:type="spellStart"/>
      <w:r w:rsidRPr="00744A44">
        <w:rPr>
          <w:rFonts w:ascii="Times New Roman" w:hAnsi="Times New Roman" w:cs="Times New Roman"/>
          <w:sz w:val="28"/>
          <w:szCs w:val="28"/>
        </w:rPr>
        <w:t>Ing</w:t>
      </w:r>
      <w:proofErr w:type="spellEnd"/>
      <w:r w:rsidRPr="00744A44">
        <w:t xml:space="preserve"> </w:t>
      </w:r>
      <w:r w:rsidRPr="00744A44">
        <w:cr/>
      </w:r>
    </w:p>
    <w:p w:rsidR="00744A44" w:rsidRDefault="00744A44" w:rsidP="00744A44">
      <w:pPr>
        <w:pStyle w:val="Estilopredeterminado"/>
        <w:spacing w:after="0"/>
        <w:jc w:val="both"/>
        <w:rPr>
          <w:b/>
        </w:rPr>
      </w:pPr>
    </w:p>
    <w:p w:rsidR="00744A44" w:rsidRPr="00744A44" w:rsidRDefault="00744A44" w:rsidP="00744A44">
      <w:pPr>
        <w:pStyle w:val="Estilopredeterminado"/>
        <w:spacing w:after="0"/>
        <w:jc w:val="both"/>
      </w:pPr>
    </w:p>
    <w:p w:rsidR="00744A44" w:rsidRPr="00744A44" w:rsidRDefault="00744A44" w:rsidP="00744A44">
      <w:pPr>
        <w:pStyle w:val="Estilopredeterminado"/>
        <w:spacing w:after="0"/>
        <w:jc w:val="both"/>
      </w:pPr>
    </w:p>
    <w:p w:rsidR="00744A44" w:rsidRPr="00744A44" w:rsidRDefault="00744A44" w:rsidP="00744A44">
      <w:pPr>
        <w:pStyle w:val="Estilopredeterminado"/>
        <w:spacing w:after="0"/>
        <w:jc w:val="center"/>
        <w:rPr>
          <w:rFonts w:ascii="Times New Roman" w:hAnsi="Times New Roman" w:cs="Times New Roman"/>
          <w:sz w:val="28"/>
          <w:szCs w:val="28"/>
        </w:rPr>
      </w:pPr>
      <w:r w:rsidRPr="00744A44">
        <w:rPr>
          <w:rFonts w:ascii="Times New Roman" w:hAnsi="Times New Roman" w:cs="Times New Roman"/>
          <w:sz w:val="28"/>
          <w:szCs w:val="28"/>
        </w:rPr>
        <w:t>Loja - Ecuador</w:t>
      </w:r>
    </w:p>
    <w:p w:rsidR="00744A44" w:rsidRPr="00744A44" w:rsidRDefault="00744A44" w:rsidP="00744A44">
      <w:pPr>
        <w:pStyle w:val="Estilopredeterminado"/>
        <w:spacing w:after="0"/>
        <w:jc w:val="center"/>
        <w:rPr>
          <w:rFonts w:ascii="Times New Roman" w:hAnsi="Times New Roman" w:cs="Times New Roman"/>
          <w:sz w:val="28"/>
          <w:szCs w:val="28"/>
        </w:rPr>
      </w:pPr>
      <w:r w:rsidRPr="00744A44">
        <w:rPr>
          <w:rFonts w:ascii="Times New Roman" w:hAnsi="Times New Roman" w:cs="Times New Roman"/>
          <w:sz w:val="28"/>
          <w:szCs w:val="28"/>
        </w:rPr>
        <w:t>2014</w:t>
      </w:r>
    </w:p>
    <w:p w:rsidR="00744A44" w:rsidRDefault="00744A44" w:rsidP="00744A44">
      <w:pPr>
        <w:pStyle w:val="Estilopredeterminado"/>
        <w:spacing w:after="0"/>
        <w:jc w:val="both"/>
        <w:rPr>
          <w:b/>
        </w:rPr>
      </w:pPr>
    </w:p>
    <w:p w:rsidR="002E0E74" w:rsidRDefault="00ED7D3C">
      <w:pPr>
        <w:rPr>
          <w:b/>
        </w:rPr>
      </w:pPr>
      <w:r>
        <w:rPr>
          <w:b/>
        </w:rPr>
        <w:br w:type="page"/>
      </w:r>
    </w:p>
    <w:sdt>
      <w:sdtPr>
        <w:rPr>
          <w:rFonts w:asciiTheme="minorHAnsi" w:eastAsiaTheme="minorEastAsia" w:hAnsiTheme="minorHAnsi" w:cstheme="minorBidi"/>
          <w:b w:val="0"/>
          <w:bCs w:val="0"/>
          <w:szCs w:val="22"/>
          <w:lang w:val="es-ES"/>
        </w:rPr>
        <w:id w:val="22526981"/>
        <w:docPartObj>
          <w:docPartGallery w:val="Table of Contents"/>
          <w:docPartUnique/>
        </w:docPartObj>
      </w:sdtPr>
      <w:sdtEndPr/>
      <w:sdtContent>
        <w:p w:rsidR="002D3B3F" w:rsidRDefault="002D3B3F" w:rsidP="002D3B3F">
          <w:pPr>
            <w:pStyle w:val="TtulodeTDC"/>
            <w:spacing w:line="360" w:lineRule="auto"/>
          </w:pPr>
          <w:r>
            <w:rPr>
              <w:lang w:val="es-ES"/>
            </w:rPr>
            <w:t>Contenido</w:t>
          </w:r>
        </w:p>
        <w:p w:rsidR="002D3B3F" w:rsidRDefault="002D3B3F" w:rsidP="002D3B3F">
          <w:pPr>
            <w:pStyle w:val="TDC1"/>
            <w:tabs>
              <w:tab w:val="right" w:leader="dot" w:pos="8828"/>
            </w:tabs>
            <w:spacing w:line="360" w:lineRule="auto"/>
            <w:rPr>
              <w:noProof/>
            </w:rPr>
          </w:pPr>
          <w:r>
            <w:fldChar w:fldCharType="begin"/>
          </w:r>
          <w:r>
            <w:instrText xml:space="preserve"> TOC \o "1-3" \h \z \u </w:instrText>
          </w:r>
          <w:r>
            <w:fldChar w:fldCharType="separate"/>
          </w:r>
          <w:hyperlink w:anchor="_Toc393117291" w:history="1">
            <w:r w:rsidRPr="00334A38">
              <w:rPr>
                <w:rStyle w:val="Hipervnculo"/>
                <w:noProof/>
                <w:lang w:val="es-ES"/>
              </w:rPr>
              <w:t>Indice de FIguras</w:t>
            </w:r>
            <w:r>
              <w:rPr>
                <w:noProof/>
                <w:webHidden/>
              </w:rPr>
              <w:tab/>
            </w:r>
            <w:r>
              <w:rPr>
                <w:noProof/>
                <w:webHidden/>
              </w:rPr>
              <w:fldChar w:fldCharType="begin"/>
            </w:r>
            <w:r>
              <w:rPr>
                <w:noProof/>
                <w:webHidden/>
              </w:rPr>
              <w:instrText xml:space="preserve"> PAGEREF _Toc393117291 \h </w:instrText>
            </w:r>
            <w:r>
              <w:rPr>
                <w:noProof/>
                <w:webHidden/>
              </w:rPr>
            </w:r>
            <w:r>
              <w:rPr>
                <w:noProof/>
                <w:webHidden/>
              </w:rPr>
              <w:fldChar w:fldCharType="separate"/>
            </w:r>
            <w:r w:rsidR="005E2A2F">
              <w:rPr>
                <w:noProof/>
                <w:webHidden/>
              </w:rPr>
              <w:t>5</w:t>
            </w:r>
            <w:r>
              <w:rPr>
                <w:noProof/>
                <w:webHidden/>
              </w:rPr>
              <w:fldChar w:fldCharType="end"/>
            </w:r>
          </w:hyperlink>
        </w:p>
        <w:p w:rsidR="002D3B3F" w:rsidRDefault="004A2B75" w:rsidP="002D3B3F">
          <w:pPr>
            <w:pStyle w:val="TDC1"/>
            <w:tabs>
              <w:tab w:val="right" w:leader="dot" w:pos="8828"/>
            </w:tabs>
            <w:spacing w:line="360" w:lineRule="auto"/>
            <w:rPr>
              <w:noProof/>
            </w:rPr>
          </w:pPr>
          <w:hyperlink w:anchor="_Toc393117292" w:history="1">
            <w:r w:rsidR="002D3B3F" w:rsidRPr="00334A38">
              <w:rPr>
                <w:rStyle w:val="Hipervnculo"/>
                <w:noProof/>
                <w:lang w:val="es-ES"/>
              </w:rPr>
              <w:t>Índice de tablas</w:t>
            </w:r>
            <w:r w:rsidR="002D3B3F">
              <w:rPr>
                <w:noProof/>
                <w:webHidden/>
              </w:rPr>
              <w:tab/>
            </w:r>
            <w:r w:rsidR="002D3B3F">
              <w:rPr>
                <w:noProof/>
                <w:webHidden/>
              </w:rPr>
              <w:fldChar w:fldCharType="begin"/>
            </w:r>
            <w:r w:rsidR="002D3B3F">
              <w:rPr>
                <w:noProof/>
                <w:webHidden/>
              </w:rPr>
              <w:instrText xml:space="preserve"> PAGEREF _Toc393117292 \h </w:instrText>
            </w:r>
            <w:r w:rsidR="002D3B3F">
              <w:rPr>
                <w:noProof/>
                <w:webHidden/>
              </w:rPr>
            </w:r>
            <w:r w:rsidR="002D3B3F">
              <w:rPr>
                <w:noProof/>
                <w:webHidden/>
              </w:rPr>
              <w:fldChar w:fldCharType="separate"/>
            </w:r>
            <w:r w:rsidR="005E2A2F">
              <w:rPr>
                <w:noProof/>
                <w:webHidden/>
              </w:rPr>
              <w:t>6</w:t>
            </w:r>
            <w:r w:rsidR="002D3B3F">
              <w:rPr>
                <w:noProof/>
                <w:webHidden/>
              </w:rPr>
              <w:fldChar w:fldCharType="end"/>
            </w:r>
          </w:hyperlink>
        </w:p>
        <w:p w:rsidR="002D3B3F" w:rsidRDefault="004A2B75" w:rsidP="002D3B3F">
          <w:pPr>
            <w:pStyle w:val="TDC1"/>
            <w:tabs>
              <w:tab w:val="right" w:leader="dot" w:pos="8828"/>
            </w:tabs>
            <w:spacing w:line="360" w:lineRule="auto"/>
            <w:rPr>
              <w:noProof/>
            </w:rPr>
          </w:pPr>
          <w:hyperlink w:anchor="_Toc393117293" w:history="1">
            <w:r w:rsidR="002D3B3F" w:rsidRPr="00334A38">
              <w:rPr>
                <w:rStyle w:val="Hipervnculo"/>
                <w:noProof/>
              </w:rPr>
              <w:t>CAPITULO I: MARCO TEÓRICO</w:t>
            </w:r>
            <w:r w:rsidR="002D3B3F">
              <w:rPr>
                <w:noProof/>
                <w:webHidden/>
              </w:rPr>
              <w:tab/>
            </w:r>
            <w:r w:rsidR="002D3B3F">
              <w:rPr>
                <w:noProof/>
                <w:webHidden/>
              </w:rPr>
              <w:fldChar w:fldCharType="begin"/>
            </w:r>
            <w:r w:rsidR="002D3B3F">
              <w:rPr>
                <w:noProof/>
                <w:webHidden/>
              </w:rPr>
              <w:instrText xml:space="preserve"> PAGEREF _Toc393117293 \h </w:instrText>
            </w:r>
            <w:r w:rsidR="002D3B3F">
              <w:rPr>
                <w:noProof/>
                <w:webHidden/>
              </w:rPr>
            </w:r>
            <w:r w:rsidR="002D3B3F">
              <w:rPr>
                <w:noProof/>
                <w:webHidden/>
              </w:rPr>
              <w:fldChar w:fldCharType="separate"/>
            </w:r>
            <w:r w:rsidR="005E2A2F">
              <w:rPr>
                <w:noProof/>
                <w:webHidden/>
              </w:rPr>
              <w:t>7</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294" w:history="1">
            <w:r w:rsidR="002D3B3F" w:rsidRPr="00334A38">
              <w:rPr>
                <w:rStyle w:val="Hipervnculo"/>
                <w:noProof/>
              </w:rPr>
              <w:t>1.1.</w:t>
            </w:r>
            <w:r w:rsidR="002D3B3F">
              <w:rPr>
                <w:noProof/>
              </w:rPr>
              <w:tab/>
            </w:r>
            <w:r w:rsidR="002D3B3F" w:rsidRPr="00334A38">
              <w:rPr>
                <w:rStyle w:val="Hipervnculo"/>
                <w:noProof/>
              </w:rPr>
              <w:t>Datos Enlazados</w:t>
            </w:r>
            <w:r w:rsidR="002D3B3F">
              <w:rPr>
                <w:noProof/>
                <w:webHidden/>
              </w:rPr>
              <w:tab/>
            </w:r>
            <w:r w:rsidR="002D3B3F">
              <w:rPr>
                <w:noProof/>
                <w:webHidden/>
              </w:rPr>
              <w:fldChar w:fldCharType="begin"/>
            </w:r>
            <w:r w:rsidR="002D3B3F">
              <w:rPr>
                <w:noProof/>
                <w:webHidden/>
              </w:rPr>
              <w:instrText xml:space="preserve"> PAGEREF _Toc393117294 \h </w:instrText>
            </w:r>
            <w:r w:rsidR="002D3B3F">
              <w:rPr>
                <w:noProof/>
                <w:webHidden/>
              </w:rPr>
            </w:r>
            <w:r w:rsidR="002D3B3F">
              <w:rPr>
                <w:noProof/>
                <w:webHidden/>
              </w:rPr>
              <w:fldChar w:fldCharType="separate"/>
            </w:r>
            <w:r w:rsidR="005E2A2F">
              <w:rPr>
                <w:noProof/>
                <w:webHidden/>
              </w:rPr>
              <w:t>8</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295" w:history="1">
            <w:r w:rsidR="002D3B3F" w:rsidRPr="00334A38">
              <w:rPr>
                <w:rStyle w:val="Hipervnculo"/>
                <w:noProof/>
              </w:rPr>
              <w:t>1.1.1.</w:t>
            </w:r>
            <w:r w:rsidR="002D3B3F">
              <w:rPr>
                <w:noProof/>
              </w:rPr>
              <w:tab/>
            </w:r>
            <w:r w:rsidR="002D3B3F" w:rsidRPr="00334A38">
              <w:rPr>
                <w:rStyle w:val="Hipervnculo"/>
                <w:noProof/>
              </w:rPr>
              <w:t>Introducción</w:t>
            </w:r>
            <w:r w:rsidR="002D3B3F">
              <w:rPr>
                <w:noProof/>
                <w:webHidden/>
              </w:rPr>
              <w:tab/>
            </w:r>
            <w:r w:rsidR="002D3B3F">
              <w:rPr>
                <w:noProof/>
                <w:webHidden/>
              </w:rPr>
              <w:fldChar w:fldCharType="begin"/>
            </w:r>
            <w:r w:rsidR="002D3B3F">
              <w:rPr>
                <w:noProof/>
                <w:webHidden/>
              </w:rPr>
              <w:instrText xml:space="preserve"> PAGEREF _Toc393117295 \h </w:instrText>
            </w:r>
            <w:r w:rsidR="002D3B3F">
              <w:rPr>
                <w:noProof/>
                <w:webHidden/>
              </w:rPr>
            </w:r>
            <w:r w:rsidR="002D3B3F">
              <w:rPr>
                <w:noProof/>
                <w:webHidden/>
              </w:rPr>
              <w:fldChar w:fldCharType="separate"/>
            </w:r>
            <w:r w:rsidR="005E2A2F">
              <w:rPr>
                <w:noProof/>
                <w:webHidden/>
              </w:rPr>
              <w:t>8</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296" w:history="1">
            <w:r w:rsidR="002D3B3F" w:rsidRPr="00334A38">
              <w:rPr>
                <w:rStyle w:val="Hipervnculo"/>
                <w:noProof/>
              </w:rPr>
              <w:t>1.1.2.</w:t>
            </w:r>
            <w:r w:rsidR="002D3B3F">
              <w:rPr>
                <w:noProof/>
              </w:rPr>
              <w:tab/>
            </w:r>
            <w:r w:rsidR="002D3B3F" w:rsidRPr="00334A38">
              <w:rPr>
                <w:rStyle w:val="Hipervnculo"/>
                <w:noProof/>
              </w:rPr>
              <w:t>Principios de Datos Enlazados</w:t>
            </w:r>
            <w:r w:rsidR="002D3B3F">
              <w:rPr>
                <w:noProof/>
                <w:webHidden/>
              </w:rPr>
              <w:tab/>
            </w:r>
            <w:r w:rsidR="002D3B3F">
              <w:rPr>
                <w:noProof/>
                <w:webHidden/>
              </w:rPr>
              <w:fldChar w:fldCharType="begin"/>
            </w:r>
            <w:r w:rsidR="002D3B3F">
              <w:rPr>
                <w:noProof/>
                <w:webHidden/>
              </w:rPr>
              <w:instrText xml:space="preserve"> PAGEREF _Toc393117296 \h </w:instrText>
            </w:r>
            <w:r w:rsidR="002D3B3F">
              <w:rPr>
                <w:noProof/>
                <w:webHidden/>
              </w:rPr>
            </w:r>
            <w:r w:rsidR="002D3B3F">
              <w:rPr>
                <w:noProof/>
                <w:webHidden/>
              </w:rPr>
              <w:fldChar w:fldCharType="separate"/>
            </w:r>
            <w:r w:rsidR="005E2A2F">
              <w:rPr>
                <w:noProof/>
                <w:webHidden/>
              </w:rPr>
              <w:t>8</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297" w:history="1">
            <w:r w:rsidR="002D3B3F" w:rsidRPr="00334A38">
              <w:rPr>
                <w:rStyle w:val="Hipervnculo"/>
                <w:noProof/>
              </w:rPr>
              <w:t>1.1.3.</w:t>
            </w:r>
            <w:r w:rsidR="002D3B3F">
              <w:rPr>
                <w:noProof/>
              </w:rPr>
              <w:tab/>
            </w:r>
            <w:r w:rsidR="002D3B3F" w:rsidRPr="00334A38">
              <w:rPr>
                <w:rStyle w:val="Hipervnculo"/>
                <w:noProof/>
              </w:rPr>
              <w:t>Tecnologías</w:t>
            </w:r>
            <w:r w:rsidR="002D3B3F">
              <w:rPr>
                <w:noProof/>
                <w:webHidden/>
              </w:rPr>
              <w:tab/>
            </w:r>
            <w:r w:rsidR="002D3B3F">
              <w:rPr>
                <w:noProof/>
                <w:webHidden/>
              </w:rPr>
              <w:fldChar w:fldCharType="begin"/>
            </w:r>
            <w:r w:rsidR="002D3B3F">
              <w:rPr>
                <w:noProof/>
                <w:webHidden/>
              </w:rPr>
              <w:instrText xml:space="preserve"> PAGEREF _Toc393117297 \h </w:instrText>
            </w:r>
            <w:r w:rsidR="002D3B3F">
              <w:rPr>
                <w:noProof/>
                <w:webHidden/>
              </w:rPr>
            </w:r>
            <w:r w:rsidR="002D3B3F">
              <w:rPr>
                <w:noProof/>
                <w:webHidden/>
              </w:rPr>
              <w:fldChar w:fldCharType="separate"/>
            </w:r>
            <w:r w:rsidR="005E2A2F">
              <w:rPr>
                <w:noProof/>
                <w:webHidden/>
              </w:rPr>
              <w:t>9</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298" w:history="1">
            <w:r w:rsidR="002D3B3F" w:rsidRPr="00334A38">
              <w:rPr>
                <w:rStyle w:val="Hipervnculo"/>
                <w:noProof/>
              </w:rPr>
              <w:t>1.1.3.1.</w:t>
            </w:r>
            <w:r w:rsidR="002D3B3F">
              <w:rPr>
                <w:noProof/>
              </w:rPr>
              <w:tab/>
            </w:r>
            <w:r w:rsidR="002D3B3F" w:rsidRPr="00334A38">
              <w:rPr>
                <w:rStyle w:val="Hipervnculo"/>
                <w:noProof/>
              </w:rPr>
              <w:t>URI</w:t>
            </w:r>
            <w:r w:rsidR="002D3B3F">
              <w:rPr>
                <w:noProof/>
                <w:webHidden/>
              </w:rPr>
              <w:tab/>
            </w:r>
            <w:r w:rsidR="002D3B3F">
              <w:rPr>
                <w:noProof/>
                <w:webHidden/>
              </w:rPr>
              <w:fldChar w:fldCharType="begin"/>
            </w:r>
            <w:r w:rsidR="002D3B3F">
              <w:rPr>
                <w:noProof/>
                <w:webHidden/>
              </w:rPr>
              <w:instrText xml:space="preserve"> PAGEREF _Toc393117298 \h </w:instrText>
            </w:r>
            <w:r w:rsidR="002D3B3F">
              <w:rPr>
                <w:noProof/>
                <w:webHidden/>
              </w:rPr>
            </w:r>
            <w:r w:rsidR="002D3B3F">
              <w:rPr>
                <w:noProof/>
                <w:webHidden/>
              </w:rPr>
              <w:fldChar w:fldCharType="separate"/>
            </w:r>
            <w:r w:rsidR="005E2A2F">
              <w:rPr>
                <w:noProof/>
                <w:webHidden/>
              </w:rPr>
              <w:t>9</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299" w:history="1">
            <w:r w:rsidR="002D3B3F" w:rsidRPr="00334A38">
              <w:rPr>
                <w:rStyle w:val="Hipervnculo"/>
                <w:noProof/>
              </w:rPr>
              <w:t>1.1.3.2.</w:t>
            </w:r>
            <w:r w:rsidR="002D3B3F">
              <w:rPr>
                <w:noProof/>
              </w:rPr>
              <w:tab/>
            </w:r>
            <w:r w:rsidR="002D3B3F" w:rsidRPr="00334A38">
              <w:rPr>
                <w:rStyle w:val="Hipervnculo"/>
                <w:noProof/>
              </w:rPr>
              <w:t>RDF</w:t>
            </w:r>
            <w:r w:rsidR="002D3B3F">
              <w:rPr>
                <w:noProof/>
                <w:webHidden/>
              </w:rPr>
              <w:tab/>
            </w:r>
            <w:r w:rsidR="002D3B3F">
              <w:rPr>
                <w:noProof/>
                <w:webHidden/>
              </w:rPr>
              <w:fldChar w:fldCharType="begin"/>
            </w:r>
            <w:r w:rsidR="002D3B3F">
              <w:rPr>
                <w:noProof/>
                <w:webHidden/>
              </w:rPr>
              <w:instrText xml:space="preserve"> PAGEREF _Toc393117299 \h </w:instrText>
            </w:r>
            <w:r w:rsidR="002D3B3F">
              <w:rPr>
                <w:noProof/>
                <w:webHidden/>
              </w:rPr>
            </w:r>
            <w:r w:rsidR="002D3B3F">
              <w:rPr>
                <w:noProof/>
                <w:webHidden/>
              </w:rPr>
              <w:fldChar w:fldCharType="separate"/>
            </w:r>
            <w:r w:rsidR="005E2A2F">
              <w:rPr>
                <w:noProof/>
                <w:webHidden/>
              </w:rPr>
              <w:t>12</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00" w:history="1">
            <w:r w:rsidR="002D3B3F" w:rsidRPr="00334A38">
              <w:rPr>
                <w:rStyle w:val="Hipervnculo"/>
                <w:noProof/>
              </w:rPr>
              <w:t>1.1.3.3.</w:t>
            </w:r>
            <w:r w:rsidR="002D3B3F">
              <w:rPr>
                <w:noProof/>
              </w:rPr>
              <w:tab/>
            </w:r>
            <w:r w:rsidR="002D3B3F" w:rsidRPr="00334A38">
              <w:rPr>
                <w:rStyle w:val="Hipervnculo"/>
                <w:noProof/>
                <w:lang w:val="en-US"/>
              </w:rPr>
              <w:t>SPARQL Query Language for RDF</w:t>
            </w:r>
            <w:r w:rsidR="002D3B3F">
              <w:rPr>
                <w:noProof/>
                <w:webHidden/>
              </w:rPr>
              <w:tab/>
            </w:r>
            <w:r w:rsidR="002D3B3F">
              <w:rPr>
                <w:noProof/>
                <w:webHidden/>
              </w:rPr>
              <w:fldChar w:fldCharType="begin"/>
            </w:r>
            <w:r w:rsidR="002D3B3F">
              <w:rPr>
                <w:noProof/>
                <w:webHidden/>
              </w:rPr>
              <w:instrText xml:space="preserve"> PAGEREF _Toc393117300 \h </w:instrText>
            </w:r>
            <w:r w:rsidR="002D3B3F">
              <w:rPr>
                <w:noProof/>
                <w:webHidden/>
              </w:rPr>
            </w:r>
            <w:r w:rsidR="002D3B3F">
              <w:rPr>
                <w:noProof/>
                <w:webHidden/>
              </w:rPr>
              <w:fldChar w:fldCharType="separate"/>
            </w:r>
            <w:r w:rsidR="005E2A2F">
              <w:rPr>
                <w:noProof/>
                <w:webHidden/>
              </w:rPr>
              <w:t>20</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01" w:history="1">
            <w:r w:rsidR="002D3B3F" w:rsidRPr="00334A38">
              <w:rPr>
                <w:rStyle w:val="Hipervnculo"/>
                <w:noProof/>
              </w:rPr>
              <w:t>1.1.4.</w:t>
            </w:r>
            <w:r w:rsidR="002D3B3F">
              <w:rPr>
                <w:noProof/>
              </w:rPr>
              <w:tab/>
            </w:r>
            <w:r w:rsidR="002D3B3F" w:rsidRPr="00334A38">
              <w:rPr>
                <w:rStyle w:val="Hipervnculo"/>
                <w:noProof/>
              </w:rPr>
              <w:t>Acerca de DBpedia</w:t>
            </w:r>
            <w:r w:rsidR="002D3B3F">
              <w:rPr>
                <w:noProof/>
                <w:webHidden/>
              </w:rPr>
              <w:tab/>
            </w:r>
            <w:r w:rsidR="002D3B3F">
              <w:rPr>
                <w:noProof/>
                <w:webHidden/>
              </w:rPr>
              <w:fldChar w:fldCharType="begin"/>
            </w:r>
            <w:r w:rsidR="002D3B3F">
              <w:rPr>
                <w:noProof/>
                <w:webHidden/>
              </w:rPr>
              <w:instrText xml:space="preserve"> PAGEREF _Toc393117301 \h </w:instrText>
            </w:r>
            <w:r w:rsidR="002D3B3F">
              <w:rPr>
                <w:noProof/>
                <w:webHidden/>
              </w:rPr>
            </w:r>
            <w:r w:rsidR="002D3B3F">
              <w:rPr>
                <w:noProof/>
                <w:webHidden/>
              </w:rPr>
              <w:fldChar w:fldCharType="separate"/>
            </w:r>
            <w:r w:rsidR="005E2A2F">
              <w:rPr>
                <w:noProof/>
                <w:webHidden/>
              </w:rPr>
              <w:t>21</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02" w:history="1">
            <w:r w:rsidR="002D3B3F" w:rsidRPr="00334A38">
              <w:rPr>
                <w:rStyle w:val="Hipervnculo"/>
                <w:noProof/>
              </w:rPr>
              <w:t>1.1.4.1.</w:t>
            </w:r>
            <w:r w:rsidR="002D3B3F">
              <w:rPr>
                <w:noProof/>
              </w:rPr>
              <w:tab/>
            </w:r>
            <w:r w:rsidR="002D3B3F" w:rsidRPr="00334A38">
              <w:rPr>
                <w:rStyle w:val="Hipervnculo"/>
                <w:noProof/>
              </w:rPr>
              <w:t>Framework extracción</w:t>
            </w:r>
            <w:r w:rsidR="002D3B3F">
              <w:rPr>
                <w:noProof/>
                <w:webHidden/>
              </w:rPr>
              <w:tab/>
            </w:r>
            <w:r w:rsidR="002D3B3F">
              <w:rPr>
                <w:noProof/>
                <w:webHidden/>
              </w:rPr>
              <w:fldChar w:fldCharType="begin"/>
            </w:r>
            <w:r w:rsidR="002D3B3F">
              <w:rPr>
                <w:noProof/>
                <w:webHidden/>
              </w:rPr>
              <w:instrText xml:space="preserve"> PAGEREF _Toc393117302 \h </w:instrText>
            </w:r>
            <w:r w:rsidR="002D3B3F">
              <w:rPr>
                <w:noProof/>
                <w:webHidden/>
              </w:rPr>
            </w:r>
            <w:r w:rsidR="002D3B3F">
              <w:rPr>
                <w:noProof/>
                <w:webHidden/>
              </w:rPr>
              <w:fldChar w:fldCharType="separate"/>
            </w:r>
            <w:r w:rsidR="005E2A2F">
              <w:rPr>
                <w:noProof/>
                <w:webHidden/>
              </w:rPr>
              <w:t>21</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03" w:history="1">
            <w:r w:rsidR="002D3B3F" w:rsidRPr="00334A38">
              <w:rPr>
                <w:rStyle w:val="Hipervnculo"/>
                <w:noProof/>
              </w:rPr>
              <w:t>1.1.4.2.</w:t>
            </w:r>
            <w:r w:rsidR="002D3B3F">
              <w:rPr>
                <w:noProof/>
              </w:rPr>
              <w:tab/>
            </w:r>
            <w:r w:rsidR="002D3B3F" w:rsidRPr="00334A38">
              <w:rPr>
                <w:rStyle w:val="Hipervnculo"/>
                <w:noProof/>
              </w:rPr>
              <w:t>DBpedia Dataset</w:t>
            </w:r>
            <w:r w:rsidR="002D3B3F">
              <w:rPr>
                <w:noProof/>
                <w:webHidden/>
              </w:rPr>
              <w:tab/>
            </w:r>
            <w:r w:rsidR="002D3B3F">
              <w:rPr>
                <w:noProof/>
                <w:webHidden/>
              </w:rPr>
              <w:fldChar w:fldCharType="begin"/>
            </w:r>
            <w:r w:rsidR="002D3B3F">
              <w:rPr>
                <w:noProof/>
                <w:webHidden/>
              </w:rPr>
              <w:instrText xml:space="preserve"> PAGEREF _Toc393117303 \h </w:instrText>
            </w:r>
            <w:r w:rsidR="002D3B3F">
              <w:rPr>
                <w:noProof/>
                <w:webHidden/>
              </w:rPr>
            </w:r>
            <w:r w:rsidR="002D3B3F">
              <w:rPr>
                <w:noProof/>
                <w:webHidden/>
              </w:rPr>
              <w:fldChar w:fldCharType="separate"/>
            </w:r>
            <w:r w:rsidR="005E2A2F">
              <w:rPr>
                <w:noProof/>
                <w:webHidden/>
              </w:rPr>
              <w:t>22</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04" w:history="1">
            <w:r w:rsidR="002D3B3F" w:rsidRPr="00334A38">
              <w:rPr>
                <w:rStyle w:val="Hipervnculo"/>
                <w:noProof/>
              </w:rPr>
              <w:t>1.1.4.3.</w:t>
            </w:r>
            <w:r w:rsidR="002D3B3F">
              <w:rPr>
                <w:noProof/>
              </w:rPr>
              <w:tab/>
            </w:r>
            <w:r w:rsidR="002D3B3F" w:rsidRPr="00334A38">
              <w:rPr>
                <w:rStyle w:val="Hipervnculo"/>
                <w:noProof/>
              </w:rPr>
              <w:t>Acceso a DBpedia Dataset</w:t>
            </w:r>
            <w:r w:rsidR="002D3B3F">
              <w:rPr>
                <w:noProof/>
                <w:webHidden/>
              </w:rPr>
              <w:tab/>
            </w:r>
            <w:r w:rsidR="002D3B3F">
              <w:rPr>
                <w:noProof/>
                <w:webHidden/>
              </w:rPr>
              <w:fldChar w:fldCharType="begin"/>
            </w:r>
            <w:r w:rsidR="002D3B3F">
              <w:rPr>
                <w:noProof/>
                <w:webHidden/>
              </w:rPr>
              <w:instrText xml:space="preserve"> PAGEREF _Toc393117304 \h </w:instrText>
            </w:r>
            <w:r w:rsidR="002D3B3F">
              <w:rPr>
                <w:noProof/>
                <w:webHidden/>
              </w:rPr>
            </w:r>
            <w:r w:rsidR="002D3B3F">
              <w:rPr>
                <w:noProof/>
                <w:webHidden/>
              </w:rPr>
              <w:fldChar w:fldCharType="separate"/>
            </w:r>
            <w:r w:rsidR="005E2A2F">
              <w:rPr>
                <w:noProof/>
                <w:webHidden/>
              </w:rPr>
              <w:t>22</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05" w:history="1">
            <w:r w:rsidR="002D3B3F" w:rsidRPr="00334A38">
              <w:rPr>
                <w:rStyle w:val="Hipervnculo"/>
                <w:noProof/>
              </w:rPr>
              <w:t>1.2.</w:t>
            </w:r>
            <w:r w:rsidR="002D3B3F">
              <w:rPr>
                <w:noProof/>
              </w:rPr>
              <w:tab/>
            </w:r>
            <w:r w:rsidR="002D3B3F" w:rsidRPr="00334A38">
              <w:rPr>
                <w:rStyle w:val="Hipervnculo"/>
                <w:noProof/>
              </w:rPr>
              <w:t>Procesamiento de Lenguaje Natural (PLN)</w:t>
            </w:r>
            <w:r w:rsidR="002D3B3F">
              <w:rPr>
                <w:noProof/>
                <w:webHidden/>
              </w:rPr>
              <w:tab/>
            </w:r>
            <w:r w:rsidR="002D3B3F">
              <w:rPr>
                <w:noProof/>
                <w:webHidden/>
              </w:rPr>
              <w:fldChar w:fldCharType="begin"/>
            </w:r>
            <w:r w:rsidR="002D3B3F">
              <w:rPr>
                <w:noProof/>
                <w:webHidden/>
              </w:rPr>
              <w:instrText xml:space="preserve"> PAGEREF _Toc393117305 \h </w:instrText>
            </w:r>
            <w:r w:rsidR="002D3B3F">
              <w:rPr>
                <w:noProof/>
                <w:webHidden/>
              </w:rPr>
            </w:r>
            <w:r w:rsidR="002D3B3F">
              <w:rPr>
                <w:noProof/>
                <w:webHidden/>
              </w:rPr>
              <w:fldChar w:fldCharType="separate"/>
            </w:r>
            <w:r w:rsidR="005E2A2F">
              <w:rPr>
                <w:noProof/>
                <w:webHidden/>
              </w:rPr>
              <w:t>23</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06" w:history="1">
            <w:r w:rsidR="002D3B3F" w:rsidRPr="00334A38">
              <w:rPr>
                <w:rStyle w:val="Hipervnculo"/>
                <w:noProof/>
              </w:rPr>
              <w:t>1.2.1.</w:t>
            </w:r>
            <w:r w:rsidR="002D3B3F">
              <w:rPr>
                <w:noProof/>
              </w:rPr>
              <w:tab/>
            </w:r>
            <w:r w:rsidR="002D3B3F" w:rsidRPr="00334A38">
              <w:rPr>
                <w:rStyle w:val="Hipervnculo"/>
                <w:noProof/>
              </w:rPr>
              <w:t>Introducción</w:t>
            </w:r>
            <w:r w:rsidR="002D3B3F">
              <w:rPr>
                <w:noProof/>
                <w:webHidden/>
              </w:rPr>
              <w:tab/>
            </w:r>
            <w:r w:rsidR="002D3B3F">
              <w:rPr>
                <w:noProof/>
                <w:webHidden/>
              </w:rPr>
              <w:fldChar w:fldCharType="begin"/>
            </w:r>
            <w:r w:rsidR="002D3B3F">
              <w:rPr>
                <w:noProof/>
                <w:webHidden/>
              </w:rPr>
              <w:instrText xml:space="preserve"> PAGEREF _Toc393117306 \h </w:instrText>
            </w:r>
            <w:r w:rsidR="002D3B3F">
              <w:rPr>
                <w:noProof/>
                <w:webHidden/>
              </w:rPr>
            </w:r>
            <w:r w:rsidR="002D3B3F">
              <w:rPr>
                <w:noProof/>
                <w:webHidden/>
              </w:rPr>
              <w:fldChar w:fldCharType="separate"/>
            </w:r>
            <w:r w:rsidR="005E2A2F">
              <w:rPr>
                <w:noProof/>
                <w:webHidden/>
              </w:rPr>
              <w:t>23</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07" w:history="1">
            <w:r w:rsidR="002D3B3F" w:rsidRPr="00334A38">
              <w:rPr>
                <w:rStyle w:val="Hipervnculo"/>
                <w:noProof/>
              </w:rPr>
              <w:t>1.2.2.</w:t>
            </w:r>
            <w:r w:rsidR="002D3B3F">
              <w:rPr>
                <w:noProof/>
              </w:rPr>
              <w:tab/>
            </w:r>
            <w:r w:rsidR="002D3B3F" w:rsidRPr="00334A38">
              <w:rPr>
                <w:rStyle w:val="Hipervnculo"/>
                <w:noProof/>
                <w:lang w:val="en-US"/>
              </w:rPr>
              <w:t xml:space="preserve">Part of </w:t>
            </w:r>
            <w:r w:rsidR="002D3B3F" w:rsidRPr="00334A38">
              <w:rPr>
                <w:rStyle w:val="Hipervnculo"/>
                <w:noProof/>
              </w:rPr>
              <w:t>Speech</w:t>
            </w:r>
            <w:r w:rsidR="002D3B3F" w:rsidRPr="00334A38">
              <w:rPr>
                <w:rStyle w:val="Hipervnculo"/>
                <w:noProof/>
                <w:lang w:val="en-US"/>
              </w:rPr>
              <w:t xml:space="preserve"> Tagger</w:t>
            </w:r>
            <w:r w:rsidR="002D3B3F">
              <w:rPr>
                <w:noProof/>
                <w:webHidden/>
              </w:rPr>
              <w:tab/>
            </w:r>
            <w:r w:rsidR="002D3B3F">
              <w:rPr>
                <w:noProof/>
                <w:webHidden/>
              </w:rPr>
              <w:fldChar w:fldCharType="begin"/>
            </w:r>
            <w:r w:rsidR="002D3B3F">
              <w:rPr>
                <w:noProof/>
                <w:webHidden/>
              </w:rPr>
              <w:instrText xml:space="preserve"> PAGEREF _Toc393117307 \h </w:instrText>
            </w:r>
            <w:r w:rsidR="002D3B3F">
              <w:rPr>
                <w:noProof/>
                <w:webHidden/>
              </w:rPr>
            </w:r>
            <w:r w:rsidR="002D3B3F">
              <w:rPr>
                <w:noProof/>
                <w:webHidden/>
              </w:rPr>
              <w:fldChar w:fldCharType="separate"/>
            </w:r>
            <w:r w:rsidR="005E2A2F">
              <w:rPr>
                <w:noProof/>
                <w:webHidden/>
              </w:rPr>
              <w:t>24</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08" w:history="1">
            <w:r w:rsidR="002D3B3F" w:rsidRPr="00334A38">
              <w:rPr>
                <w:rStyle w:val="Hipervnculo"/>
                <w:noProof/>
              </w:rPr>
              <w:t>1.2.3.</w:t>
            </w:r>
            <w:r w:rsidR="002D3B3F">
              <w:rPr>
                <w:noProof/>
              </w:rPr>
              <w:tab/>
            </w:r>
            <w:r w:rsidR="002D3B3F" w:rsidRPr="00334A38">
              <w:rPr>
                <w:rStyle w:val="Hipervnculo"/>
                <w:noProof/>
                <w:lang w:val="en-US"/>
              </w:rPr>
              <w:t>Chunking</w:t>
            </w:r>
            <w:r w:rsidR="002D3B3F">
              <w:rPr>
                <w:noProof/>
                <w:webHidden/>
              </w:rPr>
              <w:tab/>
            </w:r>
            <w:r w:rsidR="002D3B3F">
              <w:rPr>
                <w:noProof/>
                <w:webHidden/>
              </w:rPr>
              <w:fldChar w:fldCharType="begin"/>
            </w:r>
            <w:r w:rsidR="002D3B3F">
              <w:rPr>
                <w:noProof/>
                <w:webHidden/>
              </w:rPr>
              <w:instrText xml:space="preserve"> PAGEREF _Toc393117308 \h </w:instrText>
            </w:r>
            <w:r w:rsidR="002D3B3F">
              <w:rPr>
                <w:noProof/>
                <w:webHidden/>
              </w:rPr>
            </w:r>
            <w:r w:rsidR="002D3B3F">
              <w:rPr>
                <w:noProof/>
                <w:webHidden/>
              </w:rPr>
              <w:fldChar w:fldCharType="separate"/>
            </w:r>
            <w:r w:rsidR="005E2A2F">
              <w:rPr>
                <w:noProof/>
                <w:webHidden/>
              </w:rPr>
              <w:t>24</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09" w:history="1">
            <w:r w:rsidR="002D3B3F" w:rsidRPr="00334A38">
              <w:rPr>
                <w:rStyle w:val="Hipervnculo"/>
                <w:noProof/>
              </w:rPr>
              <w:t>1.2.4.</w:t>
            </w:r>
            <w:r w:rsidR="002D3B3F">
              <w:rPr>
                <w:noProof/>
              </w:rPr>
              <w:tab/>
            </w:r>
            <w:r w:rsidR="002D3B3F" w:rsidRPr="00334A38">
              <w:rPr>
                <w:rStyle w:val="Hipervnculo"/>
                <w:noProof/>
              </w:rPr>
              <w:t>Desambiguación</w:t>
            </w:r>
            <w:r w:rsidR="002D3B3F">
              <w:rPr>
                <w:noProof/>
                <w:webHidden/>
              </w:rPr>
              <w:tab/>
            </w:r>
            <w:r w:rsidR="002D3B3F">
              <w:rPr>
                <w:noProof/>
                <w:webHidden/>
              </w:rPr>
              <w:fldChar w:fldCharType="begin"/>
            </w:r>
            <w:r w:rsidR="002D3B3F">
              <w:rPr>
                <w:noProof/>
                <w:webHidden/>
              </w:rPr>
              <w:instrText xml:space="preserve"> PAGEREF _Toc393117309 \h </w:instrText>
            </w:r>
            <w:r w:rsidR="002D3B3F">
              <w:rPr>
                <w:noProof/>
                <w:webHidden/>
              </w:rPr>
            </w:r>
            <w:r w:rsidR="002D3B3F">
              <w:rPr>
                <w:noProof/>
                <w:webHidden/>
              </w:rPr>
              <w:fldChar w:fldCharType="separate"/>
            </w:r>
            <w:r w:rsidR="005E2A2F">
              <w:rPr>
                <w:noProof/>
                <w:webHidden/>
              </w:rPr>
              <w:t>25</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10" w:history="1">
            <w:r w:rsidR="002D3B3F" w:rsidRPr="00334A38">
              <w:rPr>
                <w:rStyle w:val="Hipervnculo"/>
                <w:noProof/>
              </w:rPr>
              <w:t>1.2.4.1.</w:t>
            </w:r>
            <w:r w:rsidR="002D3B3F">
              <w:rPr>
                <w:noProof/>
              </w:rPr>
              <w:tab/>
            </w:r>
            <w:r w:rsidR="002D3B3F" w:rsidRPr="00334A38">
              <w:rPr>
                <w:rStyle w:val="Hipervnculo"/>
                <w:noProof/>
              </w:rPr>
              <w:t>Métodos basados en el conociendo.</w:t>
            </w:r>
            <w:r w:rsidR="002D3B3F">
              <w:rPr>
                <w:noProof/>
                <w:webHidden/>
              </w:rPr>
              <w:tab/>
            </w:r>
            <w:r w:rsidR="002D3B3F">
              <w:rPr>
                <w:noProof/>
                <w:webHidden/>
              </w:rPr>
              <w:fldChar w:fldCharType="begin"/>
            </w:r>
            <w:r w:rsidR="002D3B3F">
              <w:rPr>
                <w:noProof/>
                <w:webHidden/>
              </w:rPr>
              <w:instrText xml:space="preserve"> PAGEREF _Toc393117310 \h </w:instrText>
            </w:r>
            <w:r w:rsidR="002D3B3F">
              <w:rPr>
                <w:noProof/>
                <w:webHidden/>
              </w:rPr>
            </w:r>
            <w:r w:rsidR="002D3B3F">
              <w:rPr>
                <w:noProof/>
                <w:webHidden/>
              </w:rPr>
              <w:fldChar w:fldCharType="separate"/>
            </w:r>
            <w:r w:rsidR="005E2A2F">
              <w:rPr>
                <w:noProof/>
                <w:webHidden/>
              </w:rPr>
              <w:t>25</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11" w:history="1">
            <w:r w:rsidR="002D3B3F" w:rsidRPr="00334A38">
              <w:rPr>
                <w:rStyle w:val="Hipervnculo"/>
                <w:noProof/>
              </w:rPr>
              <w:t>1.2.4.2.</w:t>
            </w:r>
            <w:r w:rsidR="002D3B3F">
              <w:rPr>
                <w:noProof/>
              </w:rPr>
              <w:tab/>
            </w:r>
            <w:r w:rsidR="002D3B3F" w:rsidRPr="00334A38">
              <w:rPr>
                <w:rStyle w:val="Hipervnculo"/>
                <w:noProof/>
              </w:rPr>
              <w:t>Métodos supervisados</w:t>
            </w:r>
            <w:r w:rsidR="002D3B3F">
              <w:rPr>
                <w:noProof/>
                <w:webHidden/>
              </w:rPr>
              <w:tab/>
            </w:r>
            <w:r w:rsidR="002D3B3F">
              <w:rPr>
                <w:noProof/>
                <w:webHidden/>
              </w:rPr>
              <w:fldChar w:fldCharType="begin"/>
            </w:r>
            <w:r w:rsidR="002D3B3F">
              <w:rPr>
                <w:noProof/>
                <w:webHidden/>
              </w:rPr>
              <w:instrText xml:space="preserve"> PAGEREF _Toc393117311 \h </w:instrText>
            </w:r>
            <w:r w:rsidR="002D3B3F">
              <w:rPr>
                <w:noProof/>
                <w:webHidden/>
              </w:rPr>
            </w:r>
            <w:r w:rsidR="002D3B3F">
              <w:rPr>
                <w:noProof/>
                <w:webHidden/>
              </w:rPr>
              <w:fldChar w:fldCharType="separate"/>
            </w:r>
            <w:r w:rsidR="005E2A2F">
              <w:rPr>
                <w:noProof/>
                <w:webHidden/>
              </w:rPr>
              <w:t>26</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12" w:history="1">
            <w:r w:rsidR="002D3B3F" w:rsidRPr="00334A38">
              <w:rPr>
                <w:rStyle w:val="Hipervnculo"/>
                <w:noProof/>
              </w:rPr>
              <w:t>1.2.4.3.</w:t>
            </w:r>
            <w:r w:rsidR="002D3B3F">
              <w:rPr>
                <w:noProof/>
              </w:rPr>
              <w:tab/>
            </w:r>
            <w:r w:rsidR="002D3B3F" w:rsidRPr="00334A38">
              <w:rPr>
                <w:rStyle w:val="Hipervnculo"/>
                <w:noProof/>
              </w:rPr>
              <w:t>Métodos semi-supervisados</w:t>
            </w:r>
            <w:r w:rsidR="002D3B3F">
              <w:rPr>
                <w:noProof/>
                <w:webHidden/>
              </w:rPr>
              <w:tab/>
            </w:r>
            <w:r w:rsidR="002D3B3F">
              <w:rPr>
                <w:noProof/>
                <w:webHidden/>
              </w:rPr>
              <w:fldChar w:fldCharType="begin"/>
            </w:r>
            <w:r w:rsidR="002D3B3F">
              <w:rPr>
                <w:noProof/>
                <w:webHidden/>
              </w:rPr>
              <w:instrText xml:space="preserve"> PAGEREF _Toc393117312 \h </w:instrText>
            </w:r>
            <w:r w:rsidR="002D3B3F">
              <w:rPr>
                <w:noProof/>
                <w:webHidden/>
              </w:rPr>
            </w:r>
            <w:r w:rsidR="002D3B3F">
              <w:rPr>
                <w:noProof/>
                <w:webHidden/>
              </w:rPr>
              <w:fldChar w:fldCharType="separate"/>
            </w:r>
            <w:r w:rsidR="005E2A2F">
              <w:rPr>
                <w:noProof/>
                <w:webHidden/>
              </w:rPr>
              <w:t>26</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13" w:history="1">
            <w:r w:rsidR="002D3B3F" w:rsidRPr="00334A38">
              <w:rPr>
                <w:rStyle w:val="Hipervnculo"/>
                <w:noProof/>
              </w:rPr>
              <w:t>1.2.4.4.</w:t>
            </w:r>
            <w:r w:rsidR="002D3B3F">
              <w:rPr>
                <w:noProof/>
              </w:rPr>
              <w:tab/>
            </w:r>
            <w:r w:rsidR="002D3B3F" w:rsidRPr="00334A38">
              <w:rPr>
                <w:rStyle w:val="Hipervnculo"/>
                <w:noProof/>
              </w:rPr>
              <w:t>Métodos sin supervisión</w:t>
            </w:r>
            <w:r w:rsidR="002D3B3F">
              <w:rPr>
                <w:noProof/>
                <w:webHidden/>
              </w:rPr>
              <w:tab/>
            </w:r>
            <w:r w:rsidR="002D3B3F">
              <w:rPr>
                <w:noProof/>
                <w:webHidden/>
              </w:rPr>
              <w:fldChar w:fldCharType="begin"/>
            </w:r>
            <w:r w:rsidR="002D3B3F">
              <w:rPr>
                <w:noProof/>
                <w:webHidden/>
              </w:rPr>
              <w:instrText xml:space="preserve"> PAGEREF _Toc393117313 \h </w:instrText>
            </w:r>
            <w:r w:rsidR="002D3B3F">
              <w:rPr>
                <w:noProof/>
                <w:webHidden/>
              </w:rPr>
            </w:r>
            <w:r w:rsidR="002D3B3F">
              <w:rPr>
                <w:noProof/>
                <w:webHidden/>
              </w:rPr>
              <w:fldChar w:fldCharType="separate"/>
            </w:r>
            <w:r w:rsidR="005E2A2F">
              <w:rPr>
                <w:noProof/>
                <w:webHidden/>
              </w:rPr>
              <w:t>27</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14" w:history="1">
            <w:r w:rsidR="002D3B3F" w:rsidRPr="00334A38">
              <w:rPr>
                <w:rStyle w:val="Hipervnculo"/>
                <w:noProof/>
              </w:rPr>
              <w:t>1.3.</w:t>
            </w:r>
            <w:r w:rsidR="002D3B3F">
              <w:rPr>
                <w:noProof/>
              </w:rPr>
              <w:tab/>
            </w:r>
            <w:r w:rsidR="002D3B3F" w:rsidRPr="00334A38">
              <w:rPr>
                <w:rStyle w:val="Hipervnculo"/>
                <w:noProof/>
              </w:rPr>
              <w:t>Servicios Web</w:t>
            </w:r>
            <w:r w:rsidR="002D3B3F">
              <w:rPr>
                <w:noProof/>
                <w:webHidden/>
              </w:rPr>
              <w:tab/>
            </w:r>
            <w:r w:rsidR="002D3B3F">
              <w:rPr>
                <w:noProof/>
                <w:webHidden/>
              </w:rPr>
              <w:fldChar w:fldCharType="begin"/>
            </w:r>
            <w:r w:rsidR="002D3B3F">
              <w:rPr>
                <w:noProof/>
                <w:webHidden/>
              </w:rPr>
              <w:instrText xml:space="preserve"> PAGEREF _Toc393117314 \h </w:instrText>
            </w:r>
            <w:r w:rsidR="002D3B3F">
              <w:rPr>
                <w:noProof/>
                <w:webHidden/>
              </w:rPr>
            </w:r>
            <w:r w:rsidR="002D3B3F">
              <w:rPr>
                <w:noProof/>
                <w:webHidden/>
              </w:rPr>
              <w:fldChar w:fldCharType="separate"/>
            </w:r>
            <w:r w:rsidR="005E2A2F">
              <w:rPr>
                <w:noProof/>
                <w:webHidden/>
              </w:rPr>
              <w:t>27</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15" w:history="1">
            <w:r w:rsidR="002D3B3F" w:rsidRPr="00334A38">
              <w:rPr>
                <w:rStyle w:val="Hipervnculo"/>
                <w:noProof/>
              </w:rPr>
              <w:t>1.3.1.</w:t>
            </w:r>
            <w:r w:rsidR="002D3B3F">
              <w:rPr>
                <w:noProof/>
              </w:rPr>
              <w:tab/>
            </w:r>
            <w:r w:rsidR="002D3B3F" w:rsidRPr="00334A38">
              <w:rPr>
                <w:rStyle w:val="Hipervnculo"/>
                <w:noProof/>
              </w:rPr>
              <w:t>Introducción</w:t>
            </w:r>
            <w:r w:rsidR="002D3B3F">
              <w:rPr>
                <w:noProof/>
                <w:webHidden/>
              </w:rPr>
              <w:tab/>
            </w:r>
            <w:r w:rsidR="002D3B3F">
              <w:rPr>
                <w:noProof/>
                <w:webHidden/>
              </w:rPr>
              <w:fldChar w:fldCharType="begin"/>
            </w:r>
            <w:r w:rsidR="002D3B3F">
              <w:rPr>
                <w:noProof/>
                <w:webHidden/>
              </w:rPr>
              <w:instrText xml:space="preserve"> PAGEREF _Toc393117315 \h </w:instrText>
            </w:r>
            <w:r w:rsidR="002D3B3F">
              <w:rPr>
                <w:noProof/>
                <w:webHidden/>
              </w:rPr>
            </w:r>
            <w:r w:rsidR="002D3B3F">
              <w:rPr>
                <w:noProof/>
                <w:webHidden/>
              </w:rPr>
              <w:fldChar w:fldCharType="separate"/>
            </w:r>
            <w:r w:rsidR="005E2A2F">
              <w:rPr>
                <w:noProof/>
                <w:webHidden/>
              </w:rPr>
              <w:t>27</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16" w:history="1">
            <w:r w:rsidR="002D3B3F" w:rsidRPr="00334A38">
              <w:rPr>
                <w:rStyle w:val="Hipervnculo"/>
                <w:noProof/>
              </w:rPr>
              <w:t>1.3.2.</w:t>
            </w:r>
            <w:r w:rsidR="002D3B3F">
              <w:rPr>
                <w:noProof/>
              </w:rPr>
              <w:tab/>
            </w:r>
            <w:r w:rsidR="002D3B3F" w:rsidRPr="00334A38">
              <w:rPr>
                <w:rStyle w:val="Hipervnculo"/>
                <w:noProof/>
              </w:rPr>
              <w:t>Tipos de Web Services</w:t>
            </w:r>
            <w:r w:rsidR="002D3B3F">
              <w:rPr>
                <w:noProof/>
                <w:webHidden/>
              </w:rPr>
              <w:tab/>
            </w:r>
            <w:r w:rsidR="002D3B3F">
              <w:rPr>
                <w:noProof/>
                <w:webHidden/>
              </w:rPr>
              <w:fldChar w:fldCharType="begin"/>
            </w:r>
            <w:r w:rsidR="002D3B3F">
              <w:rPr>
                <w:noProof/>
                <w:webHidden/>
              </w:rPr>
              <w:instrText xml:space="preserve"> PAGEREF _Toc393117316 \h </w:instrText>
            </w:r>
            <w:r w:rsidR="002D3B3F">
              <w:rPr>
                <w:noProof/>
                <w:webHidden/>
              </w:rPr>
            </w:r>
            <w:r w:rsidR="002D3B3F">
              <w:rPr>
                <w:noProof/>
                <w:webHidden/>
              </w:rPr>
              <w:fldChar w:fldCharType="separate"/>
            </w:r>
            <w:r w:rsidR="005E2A2F">
              <w:rPr>
                <w:noProof/>
                <w:webHidden/>
              </w:rPr>
              <w:t>27</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17" w:history="1">
            <w:r w:rsidR="002D3B3F" w:rsidRPr="00334A38">
              <w:rPr>
                <w:rStyle w:val="Hipervnculo"/>
                <w:noProof/>
              </w:rPr>
              <w:t>1.3.2.1.</w:t>
            </w:r>
            <w:r w:rsidR="002D3B3F">
              <w:rPr>
                <w:noProof/>
              </w:rPr>
              <w:tab/>
            </w:r>
            <w:r w:rsidR="002D3B3F" w:rsidRPr="00334A38">
              <w:rPr>
                <w:rStyle w:val="Hipervnculo"/>
                <w:noProof/>
              </w:rPr>
              <w:t>SOAP AND THE WS-* STACK</w:t>
            </w:r>
            <w:r w:rsidR="002D3B3F">
              <w:rPr>
                <w:noProof/>
                <w:webHidden/>
              </w:rPr>
              <w:tab/>
            </w:r>
            <w:r w:rsidR="002D3B3F">
              <w:rPr>
                <w:noProof/>
                <w:webHidden/>
              </w:rPr>
              <w:fldChar w:fldCharType="begin"/>
            </w:r>
            <w:r w:rsidR="002D3B3F">
              <w:rPr>
                <w:noProof/>
                <w:webHidden/>
              </w:rPr>
              <w:instrText xml:space="preserve"> PAGEREF _Toc393117317 \h </w:instrText>
            </w:r>
            <w:r w:rsidR="002D3B3F">
              <w:rPr>
                <w:noProof/>
                <w:webHidden/>
              </w:rPr>
            </w:r>
            <w:r w:rsidR="002D3B3F">
              <w:rPr>
                <w:noProof/>
                <w:webHidden/>
              </w:rPr>
              <w:fldChar w:fldCharType="separate"/>
            </w:r>
            <w:r w:rsidR="005E2A2F">
              <w:rPr>
                <w:noProof/>
                <w:webHidden/>
              </w:rPr>
              <w:t>27</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18" w:history="1">
            <w:r w:rsidR="002D3B3F" w:rsidRPr="00334A38">
              <w:rPr>
                <w:rStyle w:val="Hipervnculo"/>
                <w:noProof/>
                <w:lang w:bidi="x-none"/>
              </w:rPr>
              <w:t>1.3.2.2.</w:t>
            </w:r>
            <w:r w:rsidR="002D3B3F">
              <w:rPr>
                <w:noProof/>
              </w:rPr>
              <w:tab/>
            </w:r>
            <w:r w:rsidR="002D3B3F" w:rsidRPr="00334A38">
              <w:rPr>
                <w:rStyle w:val="Hipervnculo"/>
                <w:rFonts w:eastAsia="DejaVu Sans" w:cs="Arial"/>
                <w:noProof/>
              </w:rPr>
              <w:t>REST</w:t>
            </w:r>
            <w:r w:rsidR="002D3B3F">
              <w:rPr>
                <w:noProof/>
                <w:webHidden/>
              </w:rPr>
              <w:tab/>
            </w:r>
            <w:r w:rsidR="002D3B3F">
              <w:rPr>
                <w:noProof/>
                <w:webHidden/>
              </w:rPr>
              <w:fldChar w:fldCharType="begin"/>
            </w:r>
            <w:r w:rsidR="002D3B3F">
              <w:rPr>
                <w:noProof/>
                <w:webHidden/>
              </w:rPr>
              <w:instrText xml:space="preserve"> PAGEREF _Toc393117318 \h </w:instrText>
            </w:r>
            <w:r w:rsidR="002D3B3F">
              <w:rPr>
                <w:noProof/>
                <w:webHidden/>
              </w:rPr>
            </w:r>
            <w:r w:rsidR="002D3B3F">
              <w:rPr>
                <w:noProof/>
                <w:webHidden/>
              </w:rPr>
              <w:fldChar w:fldCharType="separate"/>
            </w:r>
            <w:r w:rsidR="005E2A2F">
              <w:rPr>
                <w:noProof/>
                <w:webHidden/>
              </w:rPr>
              <w:t>28</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19" w:history="1">
            <w:r w:rsidR="002D3B3F" w:rsidRPr="00334A38">
              <w:rPr>
                <w:rStyle w:val="Hipervnculo"/>
                <w:noProof/>
              </w:rPr>
              <w:t>1.3.2.3.</w:t>
            </w:r>
            <w:r w:rsidR="002D3B3F">
              <w:rPr>
                <w:noProof/>
              </w:rPr>
              <w:tab/>
            </w:r>
            <w:r w:rsidR="002D3B3F" w:rsidRPr="00334A38">
              <w:rPr>
                <w:rStyle w:val="Hipervnculo"/>
                <w:noProof/>
              </w:rPr>
              <w:t>Hipermedia</w:t>
            </w:r>
            <w:r w:rsidR="002D3B3F">
              <w:rPr>
                <w:noProof/>
                <w:webHidden/>
              </w:rPr>
              <w:tab/>
            </w:r>
            <w:r w:rsidR="002D3B3F">
              <w:rPr>
                <w:noProof/>
                <w:webHidden/>
              </w:rPr>
              <w:fldChar w:fldCharType="begin"/>
            </w:r>
            <w:r w:rsidR="002D3B3F">
              <w:rPr>
                <w:noProof/>
                <w:webHidden/>
              </w:rPr>
              <w:instrText xml:space="preserve"> PAGEREF _Toc393117319 \h </w:instrText>
            </w:r>
            <w:r w:rsidR="002D3B3F">
              <w:rPr>
                <w:noProof/>
                <w:webHidden/>
              </w:rPr>
            </w:r>
            <w:r w:rsidR="002D3B3F">
              <w:rPr>
                <w:noProof/>
                <w:webHidden/>
              </w:rPr>
              <w:fldChar w:fldCharType="separate"/>
            </w:r>
            <w:r w:rsidR="005E2A2F">
              <w:rPr>
                <w:noProof/>
                <w:webHidden/>
              </w:rPr>
              <w:t>29</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20" w:history="1">
            <w:r w:rsidR="002D3B3F" w:rsidRPr="00334A38">
              <w:rPr>
                <w:rStyle w:val="Hipervnculo"/>
                <w:noProof/>
              </w:rPr>
              <w:t>1.3.2.4.</w:t>
            </w:r>
            <w:r w:rsidR="002D3B3F">
              <w:rPr>
                <w:noProof/>
              </w:rPr>
              <w:tab/>
            </w:r>
            <w:r w:rsidR="002D3B3F" w:rsidRPr="00334A38">
              <w:rPr>
                <w:rStyle w:val="Hipervnculo"/>
                <w:noProof/>
              </w:rPr>
              <w:t>Recursos y  representaciones</w:t>
            </w:r>
            <w:r w:rsidR="002D3B3F">
              <w:rPr>
                <w:noProof/>
                <w:webHidden/>
              </w:rPr>
              <w:tab/>
            </w:r>
            <w:r w:rsidR="002D3B3F">
              <w:rPr>
                <w:noProof/>
                <w:webHidden/>
              </w:rPr>
              <w:fldChar w:fldCharType="begin"/>
            </w:r>
            <w:r w:rsidR="002D3B3F">
              <w:rPr>
                <w:noProof/>
                <w:webHidden/>
              </w:rPr>
              <w:instrText xml:space="preserve"> PAGEREF _Toc393117320 \h </w:instrText>
            </w:r>
            <w:r w:rsidR="002D3B3F">
              <w:rPr>
                <w:noProof/>
                <w:webHidden/>
              </w:rPr>
            </w:r>
            <w:r w:rsidR="002D3B3F">
              <w:rPr>
                <w:noProof/>
                <w:webHidden/>
              </w:rPr>
              <w:fldChar w:fldCharType="separate"/>
            </w:r>
            <w:r w:rsidR="005E2A2F">
              <w:rPr>
                <w:noProof/>
                <w:webHidden/>
              </w:rPr>
              <w:t>29</w:t>
            </w:r>
            <w:r w:rsidR="002D3B3F">
              <w:rPr>
                <w:noProof/>
                <w:webHidden/>
              </w:rPr>
              <w:fldChar w:fldCharType="end"/>
            </w:r>
          </w:hyperlink>
        </w:p>
        <w:p w:rsidR="002D3B3F" w:rsidRDefault="004A2B75" w:rsidP="002D3B3F">
          <w:pPr>
            <w:pStyle w:val="TDC3"/>
            <w:tabs>
              <w:tab w:val="left" w:pos="1540"/>
              <w:tab w:val="right" w:leader="dot" w:pos="8828"/>
            </w:tabs>
            <w:spacing w:line="360" w:lineRule="auto"/>
            <w:rPr>
              <w:noProof/>
            </w:rPr>
          </w:pPr>
          <w:hyperlink w:anchor="_Toc393117321" w:history="1">
            <w:r w:rsidR="002D3B3F" w:rsidRPr="00334A38">
              <w:rPr>
                <w:rStyle w:val="Hipervnculo"/>
                <w:noProof/>
              </w:rPr>
              <w:t>1.3.2.5.</w:t>
            </w:r>
            <w:r w:rsidR="002D3B3F">
              <w:rPr>
                <w:noProof/>
              </w:rPr>
              <w:tab/>
            </w:r>
            <w:r w:rsidR="002D3B3F" w:rsidRPr="00334A38">
              <w:rPr>
                <w:rStyle w:val="Hipervnculo"/>
                <w:noProof/>
              </w:rPr>
              <w:t>URI y relación con los recursos</w:t>
            </w:r>
            <w:r w:rsidR="002D3B3F">
              <w:rPr>
                <w:noProof/>
                <w:webHidden/>
              </w:rPr>
              <w:tab/>
            </w:r>
            <w:r w:rsidR="002D3B3F">
              <w:rPr>
                <w:noProof/>
                <w:webHidden/>
              </w:rPr>
              <w:fldChar w:fldCharType="begin"/>
            </w:r>
            <w:r w:rsidR="002D3B3F">
              <w:rPr>
                <w:noProof/>
                <w:webHidden/>
              </w:rPr>
              <w:instrText xml:space="preserve"> PAGEREF _Toc393117321 \h </w:instrText>
            </w:r>
            <w:r w:rsidR="002D3B3F">
              <w:rPr>
                <w:noProof/>
                <w:webHidden/>
              </w:rPr>
            </w:r>
            <w:r w:rsidR="002D3B3F">
              <w:rPr>
                <w:noProof/>
                <w:webHidden/>
              </w:rPr>
              <w:fldChar w:fldCharType="separate"/>
            </w:r>
            <w:r w:rsidR="005E2A2F">
              <w:rPr>
                <w:noProof/>
                <w:webHidden/>
              </w:rPr>
              <w:t>30</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22" w:history="1">
            <w:r w:rsidR="002D3B3F" w:rsidRPr="00334A38">
              <w:rPr>
                <w:rStyle w:val="Hipervnculo"/>
                <w:noProof/>
              </w:rPr>
              <w:t>1.4.</w:t>
            </w:r>
            <w:r w:rsidR="002D3B3F">
              <w:rPr>
                <w:noProof/>
              </w:rPr>
              <w:tab/>
            </w:r>
            <w:r w:rsidR="002D3B3F" w:rsidRPr="00334A38">
              <w:rPr>
                <w:rStyle w:val="Hipervnculo"/>
                <w:noProof/>
              </w:rPr>
              <w:t>Trabajos relacionados</w:t>
            </w:r>
            <w:r w:rsidR="002D3B3F">
              <w:rPr>
                <w:noProof/>
                <w:webHidden/>
              </w:rPr>
              <w:tab/>
            </w:r>
            <w:r w:rsidR="002D3B3F">
              <w:rPr>
                <w:noProof/>
                <w:webHidden/>
              </w:rPr>
              <w:fldChar w:fldCharType="begin"/>
            </w:r>
            <w:r w:rsidR="002D3B3F">
              <w:rPr>
                <w:noProof/>
                <w:webHidden/>
              </w:rPr>
              <w:instrText xml:space="preserve"> PAGEREF _Toc393117322 \h </w:instrText>
            </w:r>
            <w:r w:rsidR="002D3B3F">
              <w:rPr>
                <w:noProof/>
                <w:webHidden/>
              </w:rPr>
            </w:r>
            <w:r w:rsidR="002D3B3F">
              <w:rPr>
                <w:noProof/>
                <w:webHidden/>
              </w:rPr>
              <w:fldChar w:fldCharType="separate"/>
            </w:r>
            <w:r w:rsidR="005E2A2F">
              <w:rPr>
                <w:noProof/>
                <w:webHidden/>
              </w:rPr>
              <w:t>30</w:t>
            </w:r>
            <w:r w:rsidR="002D3B3F">
              <w:rPr>
                <w:noProof/>
                <w:webHidden/>
              </w:rPr>
              <w:fldChar w:fldCharType="end"/>
            </w:r>
          </w:hyperlink>
        </w:p>
        <w:p w:rsidR="002D3B3F" w:rsidRDefault="004A2B75" w:rsidP="002D3B3F">
          <w:pPr>
            <w:pStyle w:val="TDC1"/>
            <w:tabs>
              <w:tab w:val="right" w:leader="dot" w:pos="8828"/>
            </w:tabs>
            <w:spacing w:line="360" w:lineRule="auto"/>
            <w:rPr>
              <w:noProof/>
            </w:rPr>
          </w:pPr>
          <w:hyperlink w:anchor="_Toc393117323" w:history="1">
            <w:r w:rsidR="002D3B3F" w:rsidRPr="00334A38">
              <w:rPr>
                <w:rStyle w:val="Hipervnculo"/>
                <w:noProof/>
              </w:rPr>
              <w:t>CAPITULO 2: PROBLEMÁTICA</w:t>
            </w:r>
            <w:r w:rsidR="002D3B3F">
              <w:rPr>
                <w:noProof/>
                <w:webHidden/>
              </w:rPr>
              <w:tab/>
            </w:r>
            <w:r w:rsidR="002D3B3F">
              <w:rPr>
                <w:noProof/>
                <w:webHidden/>
              </w:rPr>
              <w:fldChar w:fldCharType="begin"/>
            </w:r>
            <w:r w:rsidR="002D3B3F">
              <w:rPr>
                <w:noProof/>
                <w:webHidden/>
              </w:rPr>
              <w:instrText xml:space="preserve"> PAGEREF _Toc393117323 \h </w:instrText>
            </w:r>
            <w:r w:rsidR="002D3B3F">
              <w:rPr>
                <w:noProof/>
                <w:webHidden/>
              </w:rPr>
            </w:r>
            <w:r w:rsidR="002D3B3F">
              <w:rPr>
                <w:noProof/>
                <w:webHidden/>
              </w:rPr>
              <w:fldChar w:fldCharType="separate"/>
            </w:r>
            <w:r w:rsidR="005E2A2F">
              <w:rPr>
                <w:noProof/>
                <w:webHidden/>
              </w:rPr>
              <w:t>31</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24" w:history="1">
            <w:r w:rsidR="002D3B3F" w:rsidRPr="00334A38">
              <w:rPr>
                <w:rStyle w:val="Hipervnculo"/>
                <w:noProof/>
              </w:rPr>
              <w:t>2.1.</w:t>
            </w:r>
            <w:r w:rsidR="002D3B3F">
              <w:rPr>
                <w:noProof/>
              </w:rPr>
              <w:tab/>
            </w:r>
            <w:r w:rsidR="002D3B3F" w:rsidRPr="00334A38">
              <w:rPr>
                <w:rStyle w:val="Hipervnculo"/>
                <w:noProof/>
              </w:rPr>
              <w:t>Estado actual</w:t>
            </w:r>
            <w:r w:rsidR="002D3B3F">
              <w:rPr>
                <w:noProof/>
                <w:webHidden/>
              </w:rPr>
              <w:tab/>
            </w:r>
            <w:r w:rsidR="002D3B3F">
              <w:rPr>
                <w:noProof/>
                <w:webHidden/>
              </w:rPr>
              <w:fldChar w:fldCharType="begin"/>
            </w:r>
            <w:r w:rsidR="002D3B3F">
              <w:rPr>
                <w:noProof/>
                <w:webHidden/>
              </w:rPr>
              <w:instrText xml:space="preserve"> PAGEREF _Toc393117324 \h </w:instrText>
            </w:r>
            <w:r w:rsidR="002D3B3F">
              <w:rPr>
                <w:noProof/>
                <w:webHidden/>
              </w:rPr>
            </w:r>
            <w:r w:rsidR="002D3B3F">
              <w:rPr>
                <w:noProof/>
                <w:webHidden/>
              </w:rPr>
              <w:fldChar w:fldCharType="separate"/>
            </w:r>
            <w:r w:rsidR="005E2A2F">
              <w:rPr>
                <w:noProof/>
                <w:webHidden/>
              </w:rPr>
              <w:t>32</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25" w:history="1">
            <w:r w:rsidR="002D3B3F" w:rsidRPr="00334A38">
              <w:rPr>
                <w:rStyle w:val="Hipervnculo"/>
                <w:noProof/>
              </w:rPr>
              <w:t>2.2.</w:t>
            </w:r>
            <w:r w:rsidR="002D3B3F">
              <w:rPr>
                <w:noProof/>
              </w:rPr>
              <w:tab/>
            </w:r>
            <w:r w:rsidR="002D3B3F" w:rsidRPr="00334A38">
              <w:rPr>
                <w:rStyle w:val="Hipervnculo"/>
                <w:noProof/>
              </w:rPr>
              <w:t>Justificación</w:t>
            </w:r>
            <w:r w:rsidR="002D3B3F">
              <w:rPr>
                <w:noProof/>
                <w:webHidden/>
              </w:rPr>
              <w:tab/>
            </w:r>
            <w:r w:rsidR="002D3B3F">
              <w:rPr>
                <w:noProof/>
                <w:webHidden/>
              </w:rPr>
              <w:fldChar w:fldCharType="begin"/>
            </w:r>
            <w:r w:rsidR="002D3B3F">
              <w:rPr>
                <w:noProof/>
                <w:webHidden/>
              </w:rPr>
              <w:instrText xml:space="preserve"> PAGEREF _Toc393117325 \h </w:instrText>
            </w:r>
            <w:r w:rsidR="002D3B3F">
              <w:rPr>
                <w:noProof/>
                <w:webHidden/>
              </w:rPr>
            </w:r>
            <w:r w:rsidR="002D3B3F">
              <w:rPr>
                <w:noProof/>
                <w:webHidden/>
              </w:rPr>
              <w:fldChar w:fldCharType="separate"/>
            </w:r>
            <w:r w:rsidR="005E2A2F">
              <w:rPr>
                <w:noProof/>
                <w:webHidden/>
              </w:rPr>
              <w:t>32</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26" w:history="1">
            <w:r w:rsidR="002D3B3F" w:rsidRPr="00334A38">
              <w:rPr>
                <w:rStyle w:val="Hipervnculo"/>
                <w:noProof/>
              </w:rPr>
              <w:t>2.3.</w:t>
            </w:r>
            <w:r w:rsidR="002D3B3F">
              <w:rPr>
                <w:noProof/>
              </w:rPr>
              <w:tab/>
            </w:r>
            <w:r w:rsidR="002D3B3F" w:rsidRPr="00334A38">
              <w:rPr>
                <w:rStyle w:val="Hipervnculo"/>
                <w:noProof/>
              </w:rPr>
              <w:t>Objetivos</w:t>
            </w:r>
            <w:r w:rsidR="002D3B3F">
              <w:rPr>
                <w:noProof/>
                <w:webHidden/>
              </w:rPr>
              <w:tab/>
            </w:r>
            <w:r w:rsidR="002D3B3F">
              <w:rPr>
                <w:noProof/>
                <w:webHidden/>
              </w:rPr>
              <w:fldChar w:fldCharType="begin"/>
            </w:r>
            <w:r w:rsidR="002D3B3F">
              <w:rPr>
                <w:noProof/>
                <w:webHidden/>
              </w:rPr>
              <w:instrText xml:space="preserve"> PAGEREF _Toc393117326 \h </w:instrText>
            </w:r>
            <w:r w:rsidR="002D3B3F">
              <w:rPr>
                <w:noProof/>
                <w:webHidden/>
              </w:rPr>
            </w:r>
            <w:r w:rsidR="002D3B3F">
              <w:rPr>
                <w:noProof/>
                <w:webHidden/>
              </w:rPr>
              <w:fldChar w:fldCharType="separate"/>
            </w:r>
            <w:r w:rsidR="005E2A2F">
              <w:rPr>
                <w:noProof/>
                <w:webHidden/>
              </w:rPr>
              <w:t>33</w:t>
            </w:r>
            <w:r w:rsidR="002D3B3F">
              <w:rPr>
                <w:noProof/>
                <w:webHidden/>
              </w:rPr>
              <w:fldChar w:fldCharType="end"/>
            </w:r>
          </w:hyperlink>
        </w:p>
        <w:p w:rsidR="002D3B3F" w:rsidRDefault="004A2B75" w:rsidP="002D3B3F">
          <w:pPr>
            <w:pStyle w:val="TDC1"/>
            <w:tabs>
              <w:tab w:val="right" w:leader="dot" w:pos="8828"/>
            </w:tabs>
            <w:spacing w:line="360" w:lineRule="auto"/>
            <w:rPr>
              <w:noProof/>
            </w:rPr>
          </w:pPr>
          <w:hyperlink w:anchor="_Toc393117327" w:history="1">
            <w:r w:rsidR="002D3B3F" w:rsidRPr="00334A38">
              <w:rPr>
                <w:rStyle w:val="Hipervnculo"/>
                <w:noProof/>
              </w:rPr>
              <w:t>CAPITULO 3: Solución</w:t>
            </w:r>
            <w:r w:rsidR="002D3B3F">
              <w:rPr>
                <w:noProof/>
                <w:webHidden/>
              </w:rPr>
              <w:tab/>
            </w:r>
            <w:r w:rsidR="002D3B3F">
              <w:rPr>
                <w:noProof/>
                <w:webHidden/>
              </w:rPr>
              <w:fldChar w:fldCharType="begin"/>
            </w:r>
            <w:r w:rsidR="002D3B3F">
              <w:rPr>
                <w:noProof/>
                <w:webHidden/>
              </w:rPr>
              <w:instrText xml:space="preserve"> PAGEREF _Toc393117327 \h </w:instrText>
            </w:r>
            <w:r w:rsidR="002D3B3F">
              <w:rPr>
                <w:noProof/>
                <w:webHidden/>
              </w:rPr>
            </w:r>
            <w:r w:rsidR="002D3B3F">
              <w:rPr>
                <w:noProof/>
                <w:webHidden/>
              </w:rPr>
              <w:fldChar w:fldCharType="separate"/>
            </w:r>
            <w:r w:rsidR="005E2A2F">
              <w:rPr>
                <w:noProof/>
                <w:webHidden/>
              </w:rPr>
              <w:t>34</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29" w:history="1">
            <w:r w:rsidR="002D3B3F" w:rsidRPr="00334A38">
              <w:rPr>
                <w:rStyle w:val="Hipervnculo"/>
                <w:noProof/>
              </w:rPr>
              <w:t>3.1.</w:t>
            </w:r>
            <w:r w:rsidR="002D3B3F">
              <w:rPr>
                <w:noProof/>
              </w:rPr>
              <w:tab/>
            </w:r>
            <w:r w:rsidR="002D3B3F" w:rsidRPr="00334A38">
              <w:rPr>
                <w:rStyle w:val="Hipervnculo"/>
                <w:noProof/>
              </w:rPr>
              <w:t>Propuesta</w:t>
            </w:r>
            <w:r w:rsidR="002D3B3F">
              <w:rPr>
                <w:noProof/>
                <w:webHidden/>
              </w:rPr>
              <w:tab/>
            </w:r>
            <w:r w:rsidR="002D3B3F">
              <w:rPr>
                <w:noProof/>
                <w:webHidden/>
              </w:rPr>
              <w:fldChar w:fldCharType="begin"/>
            </w:r>
            <w:r w:rsidR="002D3B3F">
              <w:rPr>
                <w:noProof/>
                <w:webHidden/>
              </w:rPr>
              <w:instrText xml:space="preserve"> PAGEREF _Toc393117329 \h </w:instrText>
            </w:r>
            <w:r w:rsidR="002D3B3F">
              <w:rPr>
                <w:noProof/>
                <w:webHidden/>
              </w:rPr>
            </w:r>
            <w:r w:rsidR="002D3B3F">
              <w:rPr>
                <w:noProof/>
                <w:webHidden/>
              </w:rPr>
              <w:fldChar w:fldCharType="separate"/>
            </w:r>
            <w:r w:rsidR="005E2A2F">
              <w:rPr>
                <w:noProof/>
                <w:webHidden/>
              </w:rPr>
              <w:t>35</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30" w:history="1">
            <w:r w:rsidR="002D3B3F" w:rsidRPr="00334A38">
              <w:rPr>
                <w:rStyle w:val="Hipervnculo"/>
                <w:noProof/>
              </w:rPr>
              <w:t>3.2.</w:t>
            </w:r>
            <w:r w:rsidR="002D3B3F">
              <w:rPr>
                <w:noProof/>
              </w:rPr>
              <w:tab/>
            </w:r>
            <w:r w:rsidR="002D3B3F" w:rsidRPr="00334A38">
              <w:rPr>
                <w:rStyle w:val="Hipervnculo"/>
                <w:noProof/>
              </w:rPr>
              <w:t>Arquitectura</w:t>
            </w:r>
            <w:r w:rsidR="002D3B3F">
              <w:rPr>
                <w:noProof/>
                <w:webHidden/>
              </w:rPr>
              <w:tab/>
            </w:r>
            <w:r w:rsidR="002D3B3F">
              <w:rPr>
                <w:noProof/>
                <w:webHidden/>
              </w:rPr>
              <w:fldChar w:fldCharType="begin"/>
            </w:r>
            <w:r w:rsidR="002D3B3F">
              <w:rPr>
                <w:noProof/>
                <w:webHidden/>
              </w:rPr>
              <w:instrText xml:space="preserve"> PAGEREF _Toc393117330 \h </w:instrText>
            </w:r>
            <w:r w:rsidR="002D3B3F">
              <w:rPr>
                <w:noProof/>
                <w:webHidden/>
              </w:rPr>
            </w:r>
            <w:r w:rsidR="002D3B3F">
              <w:rPr>
                <w:noProof/>
                <w:webHidden/>
              </w:rPr>
              <w:fldChar w:fldCharType="separate"/>
            </w:r>
            <w:r w:rsidR="005E2A2F">
              <w:rPr>
                <w:noProof/>
                <w:webHidden/>
              </w:rPr>
              <w:t>36</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31" w:history="1">
            <w:r w:rsidR="002D3B3F" w:rsidRPr="00334A38">
              <w:rPr>
                <w:rStyle w:val="Hipervnculo"/>
                <w:noProof/>
              </w:rPr>
              <w:t>3.2.1.</w:t>
            </w:r>
            <w:r w:rsidR="002D3B3F">
              <w:rPr>
                <w:noProof/>
              </w:rPr>
              <w:tab/>
            </w:r>
            <w:r w:rsidR="002D3B3F" w:rsidRPr="00334A38">
              <w:rPr>
                <w:rStyle w:val="Hipervnculo"/>
                <w:noProof/>
              </w:rPr>
              <w:t>Lógica de negocios (Aplicación)</w:t>
            </w:r>
            <w:r w:rsidR="002D3B3F">
              <w:rPr>
                <w:noProof/>
                <w:webHidden/>
              </w:rPr>
              <w:tab/>
            </w:r>
            <w:r w:rsidR="002D3B3F">
              <w:rPr>
                <w:noProof/>
                <w:webHidden/>
              </w:rPr>
              <w:fldChar w:fldCharType="begin"/>
            </w:r>
            <w:r w:rsidR="002D3B3F">
              <w:rPr>
                <w:noProof/>
                <w:webHidden/>
              </w:rPr>
              <w:instrText xml:space="preserve"> PAGEREF _Toc393117331 \h </w:instrText>
            </w:r>
            <w:r w:rsidR="002D3B3F">
              <w:rPr>
                <w:noProof/>
                <w:webHidden/>
              </w:rPr>
            </w:r>
            <w:r w:rsidR="002D3B3F">
              <w:rPr>
                <w:noProof/>
                <w:webHidden/>
              </w:rPr>
              <w:fldChar w:fldCharType="separate"/>
            </w:r>
            <w:r w:rsidR="005E2A2F">
              <w:rPr>
                <w:noProof/>
                <w:webHidden/>
              </w:rPr>
              <w:t>37</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32" w:history="1">
            <w:r w:rsidR="002D3B3F" w:rsidRPr="00334A38">
              <w:rPr>
                <w:rStyle w:val="Hipervnculo"/>
                <w:noProof/>
              </w:rPr>
              <w:t>3.2.2.</w:t>
            </w:r>
            <w:r w:rsidR="002D3B3F">
              <w:rPr>
                <w:noProof/>
              </w:rPr>
              <w:tab/>
            </w:r>
            <w:r w:rsidR="002D3B3F" w:rsidRPr="00334A38">
              <w:rPr>
                <w:rStyle w:val="Hipervnculo"/>
                <w:noProof/>
              </w:rPr>
              <w:t>Dataset Local con recursos de DBpedia y base de conocimientos</w:t>
            </w:r>
            <w:r w:rsidR="002D3B3F">
              <w:rPr>
                <w:noProof/>
                <w:webHidden/>
              </w:rPr>
              <w:tab/>
            </w:r>
            <w:r w:rsidR="002D3B3F">
              <w:rPr>
                <w:noProof/>
                <w:webHidden/>
              </w:rPr>
              <w:fldChar w:fldCharType="begin"/>
            </w:r>
            <w:r w:rsidR="002D3B3F">
              <w:rPr>
                <w:noProof/>
                <w:webHidden/>
              </w:rPr>
              <w:instrText xml:space="preserve"> PAGEREF _Toc393117332 \h </w:instrText>
            </w:r>
            <w:r w:rsidR="002D3B3F">
              <w:rPr>
                <w:noProof/>
                <w:webHidden/>
              </w:rPr>
            </w:r>
            <w:r w:rsidR="002D3B3F">
              <w:rPr>
                <w:noProof/>
                <w:webHidden/>
              </w:rPr>
              <w:fldChar w:fldCharType="separate"/>
            </w:r>
            <w:r w:rsidR="005E2A2F">
              <w:rPr>
                <w:noProof/>
                <w:webHidden/>
              </w:rPr>
              <w:t>37</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33" w:history="1">
            <w:r w:rsidR="002D3B3F" w:rsidRPr="00334A38">
              <w:rPr>
                <w:rStyle w:val="Hipervnculo"/>
                <w:noProof/>
              </w:rPr>
              <w:t>3.2.3.</w:t>
            </w:r>
            <w:r w:rsidR="002D3B3F">
              <w:rPr>
                <w:noProof/>
              </w:rPr>
              <w:tab/>
            </w:r>
            <w:r w:rsidR="002D3B3F" w:rsidRPr="00334A38">
              <w:rPr>
                <w:rStyle w:val="Hipervnculo"/>
                <w:noProof/>
              </w:rPr>
              <w:t>Frontal</w:t>
            </w:r>
            <w:r w:rsidR="002D3B3F">
              <w:rPr>
                <w:noProof/>
                <w:webHidden/>
              </w:rPr>
              <w:tab/>
            </w:r>
            <w:r w:rsidR="002D3B3F">
              <w:rPr>
                <w:noProof/>
                <w:webHidden/>
              </w:rPr>
              <w:fldChar w:fldCharType="begin"/>
            </w:r>
            <w:r w:rsidR="002D3B3F">
              <w:rPr>
                <w:noProof/>
                <w:webHidden/>
              </w:rPr>
              <w:instrText xml:space="preserve"> PAGEREF _Toc393117333 \h </w:instrText>
            </w:r>
            <w:r w:rsidR="002D3B3F">
              <w:rPr>
                <w:noProof/>
                <w:webHidden/>
              </w:rPr>
            </w:r>
            <w:r w:rsidR="002D3B3F">
              <w:rPr>
                <w:noProof/>
                <w:webHidden/>
              </w:rPr>
              <w:fldChar w:fldCharType="separate"/>
            </w:r>
            <w:r w:rsidR="005E2A2F">
              <w:rPr>
                <w:noProof/>
                <w:webHidden/>
              </w:rPr>
              <w:t>38</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34" w:history="1">
            <w:r w:rsidR="002D3B3F" w:rsidRPr="00334A38">
              <w:rPr>
                <w:rStyle w:val="Hipervnculo"/>
                <w:noProof/>
              </w:rPr>
              <w:t>3.3.</w:t>
            </w:r>
            <w:r w:rsidR="002D3B3F">
              <w:rPr>
                <w:noProof/>
              </w:rPr>
              <w:tab/>
            </w:r>
            <w:r w:rsidR="002D3B3F" w:rsidRPr="00334A38">
              <w:rPr>
                <w:rStyle w:val="Hipervnculo"/>
                <w:noProof/>
              </w:rPr>
              <w:t>Metodología</w:t>
            </w:r>
            <w:r w:rsidR="002D3B3F">
              <w:rPr>
                <w:noProof/>
                <w:webHidden/>
              </w:rPr>
              <w:tab/>
            </w:r>
            <w:r w:rsidR="002D3B3F">
              <w:rPr>
                <w:noProof/>
                <w:webHidden/>
              </w:rPr>
              <w:fldChar w:fldCharType="begin"/>
            </w:r>
            <w:r w:rsidR="002D3B3F">
              <w:rPr>
                <w:noProof/>
                <w:webHidden/>
              </w:rPr>
              <w:instrText xml:space="preserve"> PAGEREF _Toc393117334 \h </w:instrText>
            </w:r>
            <w:r w:rsidR="002D3B3F">
              <w:rPr>
                <w:noProof/>
                <w:webHidden/>
              </w:rPr>
            </w:r>
            <w:r w:rsidR="002D3B3F">
              <w:rPr>
                <w:noProof/>
                <w:webHidden/>
              </w:rPr>
              <w:fldChar w:fldCharType="separate"/>
            </w:r>
            <w:r w:rsidR="005E2A2F">
              <w:rPr>
                <w:noProof/>
                <w:webHidden/>
              </w:rPr>
              <w:t>38</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35" w:history="1">
            <w:r w:rsidR="002D3B3F" w:rsidRPr="00334A38">
              <w:rPr>
                <w:rStyle w:val="Hipervnculo"/>
                <w:noProof/>
              </w:rPr>
              <w:t>3.4.</w:t>
            </w:r>
            <w:r w:rsidR="002D3B3F">
              <w:rPr>
                <w:noProof/>
              </w:rPr>
              <w:tab/>
            </w:r>
            <w:r w:rsidR="002D3B3F" w:rsidRPr="00334A38">
              <w:rPr>
                <w:rStyle w:val="Hipervnculo"/>
                <w:noProof/>
              </w:rPr>
              <w:t>Riesgos</w:t>
            </w:r>
            <w:r w:rsidR="002D3B3F">
              <w:rPr>
                <w:noProof/>
                <w:webHidden/>
              </w:rPr>
              <w:tab/>
            </w:r>
            <w:r w:rsidR="002D3B3F">
              <w:rPr>
                <w:noProof/>
                <w:webHidden/>
              </w:rPr>
              <w:fldChar w:fldCharType="begin"/>
            </w:r>
            <w:r w:rsidR="002D3B3F">
              <w:rPr>
                <w:noProof/>
                <w:webHidden/>
              </w:rPr>
              <w:instrText xml:space="preserve"> PAGEREF _Toc393117335 \h </w:instrText>
            </w:r>
            <w:r w:rsidR="002D3B3F">
              <w:rPr>
                <w:noProof/>
                <w:webHidden/>
              </w:rPr>
            </w:r>
            <w:r w:rsidR="002D3B3F">
              <w:rPr>
                <w:noProof/>
                <w:webHidden/>
              </w:rPr>
              <w:fldChar w:fldCharType="separate"/>
            </w:r>
            <w:r w:rsidR="005E2A2F">
              <w:rPr>
                <w:noProof/>
                <w:webHidden/>
              </w:rPr>
              <w:t>38</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36" w:history="1">
            <w:r w:rsidR="002D3B3F" w:rsidRPr="00334A38">
              <w:rPr>
                <w:rStyle w:val="Hipervnculo"/>
                <w:noProof/>
              </w:rPr>
              <w:t>3.5.</w:t>
            </w:r>
            <w:r w:rsidR="002D3B3F">
              <w:rPr>
                <w:noProof/>
              </w:rPr>
              <w:tab/>
            </w:r>
            <w:r w:rsidR="002D3B3F" w:rsidRPr="00334A38">
              <w:rPr>
                <w:rStyle w:val="Hipervnculo"/>
                <w:noProof/>
              </w:rPr>
              <w:t>Módulos</w:t>
            </w:r>
            <w:r w:rsidR="002D3B3F">
              <w:rPr>
                <w:noProof/>
                <w:webHidden/>
              </w:rPr>
              <w:tab/>
            </w:r>
            <w:r w:rsidR="002D3B3F">
              <w:rPr>
                <w:noProof/>
                <w:webHidden/>
              </w:rPr>
              <w:fldChar w:fldCharType="begin"/>
            </w:r>
            <w:r w:rsidR="002D3B3F">
              <w:rPr>
                <w:noProof/>
                <w:webHidden/>
              </w:rPr>
              <w:instrText xml:space="preserve"> PAGEREF _Toc393117336 \h </w:instrText>
            </w:r>
            <w:r w:rsidR="002D3B3F">
              <w:rPr>
                <w:noProof/>
                <w:webHidden/>
              </w:rPr>
            </w:r>
            <w:r w:rsidR="002D3B3F">
              <w:rPr>
                <w:noProof/>
                <w:webHidden/>
              </w:rPr>
              <w:fldChar w:fldCharType="separate"/>
            </w:r>
            <w:r w:rsidR="005E2A2F">
              <w:rPr>
                <w:noProof/>
                <w:webHidden/>
              </w:rPr>
              <w:t>38</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37" w:history="1">
            <w:r w:rsidR="002D3B3F" w:rsidRPr="00334A38">
              <w:rPr>
                <w:rStyle w:val="Hipervnculo"/>
                <w:noProof/>
              </w:rPr>
              <w:t>3.5.1.</w:t>
            </w:r>
            <w:r w:rsidR="002D3B3F">
              <w:rPr>
                <w:noProof/>
              </w:rPr>
              <w:tab/>
            </w:r>
            <w:r w:rsidR="002D3B3F" w:rsidRPr="00334A38">
              <w:rPr>
                <w:rStyle w:val="Hipervnculo"/>
                <w:noProof/>
              </w:rPr>
              <w:t>Validación de Texto</w:t>
            </w:r>
            <w:r w:rsidR="002D3B3F">
              <w:rPr>
                <w:noProof/>
                <w:webHidden/>
              </w:rPr>
              <w:tab/>
            </w:r>
            <w:r w:rsidR="002D3B3F">
              <w:rPr>
                <w:noProof/>
                <w:webHidden/>
              </w:rPr>
              <w:fldChar w:fldCharType="begin"/>
            </w:r>
            <w:r w:rsidR="002D3B3F">
              <w:rPr>
                <w:noProof/>
                <w:webHidden/>
              </w:rPr>
              <w:instrText xml:space="preserve"> PAGEREF _Toc393117337 \h </w:instrText>
            </w:r>
            <w:r w:rsidR="002D3B3F">
              <w:rPr>
                <w:noProof/>
                <w:webHidden/>
              </w:rPr>
            </w:r>
            <w:r w:rsidR="002D3B3F">
              <w:rPr>
                <w:noProof/>
                <w:webHidden/>
              </w:rPr>
              <w:fldChar w:fldCharType="separate"/>
            </w:r>
            <w:r w:rsidR="005E2A2F">
              <w:rPr>
                <w:noProof/>
                <w:webHidden/>
              </w:rPr>
              <w:t>38</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38" w:history="1">
            <w:r w:rsidR="002D3B3F" w:rsidRPr="00334A38">
              <w:rPr>
                <w:rStyle w:val="Hipervnculo"/>
                <w:noProof/>
              </w:rPr>
              <w:t>3.5.2.</w:t>
            </w:r>
            <w:r w:rsidR="002D3B3F">
              <w:rPr>
                <w:noProof/>
              </w:rPr>
              <w:tab/>
            </w:r>
            <w:r w:rsidR="002D3B3F" w:rsidRPr="00334A38">
              <w:rPr>
                <w:rStyle w:val="Hipervnculo"/>
                <w:noProof/>
              </w:rPr>
              <w:t>Módulo de etiquetado</w:t>
            </w:r>
            <w:r w:rsidR="002D3B3F">
              <w:rPr>
                <w:noProof/>
                <w:webHidden/>
              </w:rPr>
              <w:tab/>
            </w:r>
            <w:r w:rsidR="002D3B3F">
              <w:rPr>
                <w:noProof/>
                <w:webHidden/>
              </w:rPr>
              <w:fldChar w:fldCharType="begin"/>
            </w:r>
            <w:r w:rsidR="002D3B3F">
              <w:rPr>
                <w:noProof/>
                <w:webHidden/>
              </w:rPr>
              <w:instrText xml:space="preserve"> PAGEREF _Toc393117338 \h </w:instrText>
            </w:r>
            <w:r w:rsidR="002D3B3F">
              <w:rPr>
                <w:noProof/>
                <w:webHidden/>
              </w:rPr>
            </w:r>
            <w:r w:rsidR="002D3B3F">
              <w:rPr>
                <w:noProof/>
                <w:webHidden/>
              </w:rPr>
              <w:fldChar w:fldCharType="separate"/>
            </w:r>
            <w:r w:rsidR="005E2A2F">
              <w:rPr>
                <w:noProof/>
                <w:webHidden/>
              </w:rPr>
              <w:t>38</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39" w:history="1">
            <w:r w:rsidR="002D3B3F" w:rsidRPr="00334A38">
              <w:rPr>
                <w:rStyle w:val="Hipervnculo"/>
                <w:noProof/>
              </w:rPr>
              <w:t>3.5.3.</w:t>
            </w:r>
            <w:r w:rsidR="002D3B3F">
              <w:rPr>
                <w:noProof/>
              </w:rPr>
              <w:tab/>
            </w:r>
            <w:r w:rsidR="002D3B3F" w:rsidRPr="00334A38">
              <w:rPr>
                <w:rStyle w:val="Hipervnculo"/>
                <w:noProof/>
              </w:rPr>
              <w:t>Extracción de Entidades y Keywords</w:t>
            </w:r>
            <w:r w:rsidR="002D3B3F">
              <w:rPr>
                <w:noProof/>
                <w:webHidden/>
              </w:rPr>
              <w:tab/>
            </w:r>
            <w:r w:rsidR="002D3B3F">
              <w:rPr>
                <w:noProof/>
                <w:webHidden/>
              </w:rPr>
              <w:fldChar w:fldCharType="begin"/>
            </w:r>
            <w:r w:rsidR="002D3B3F">
              <w:rPr>
                <w:noProof/>
                <w:webHidden/>
              </w:rPr>
              <w:instrText xml:space="preserve"> PAGEREF _Toc393117339 \h </w:instrText>
            </w:r>
            <w:r w:rsidR="002D3B3F">
              <w:rPr>
                <w:noProof/>
                <w:webHidden/>
              </w:rPr>
            </w:r>
            <w:r w:rsidR="002D3B3F">
              <w:rPr>
                <w:noProof/>
                <w:webHidden/>
              </w:rPr>
              <w:fldChar w:fldCharType="separate"/>
            </w:r>
            <w:r w:rsidR="005E2A2F">
              <w:rPr>
                <w:noProof/>
                <w:webHidden/>
              </w:rPr>
              <w:t>40</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40" w:history="1">
            <w:r w:rsidR="002D3B3F" w:rsidRPr="00334A38">
              <w:rPr>
                <w:rStyle w:val="Hipervnculo"/>
                <w:noProof/>
              </w:rPr>
              <w:t>3.5.4.</w:t>
            </w:r>
            <w:r w:rsidR="002D3B3F">
              <w:rPr>
                <w:noProof/>
              </w:rPr>
              <w:tab/>
            </w:r>
            <w:r w:rsidR="002D3B3F" w:rsidRPr="00334A38">
              <w:rPr>
                <w:rStyle w:val="Hipervnculo"/>
                <w:noProof/>
              </w:rPr>
              <w:t>Desambiguación y Enlace</w:t>
            </w:r>
            <w:r w:rsidR="002D3B3F">
              <w:rPr>
                <w:noProof/>
                <w:webHidden/>
              </w:rPr>
              <w:tab/>
            </w:r>
            <w:r w:rsidR="002D3B3F">
              <w:rPr>
                <w:noProof/>
                <w:webHidden/>
              </w:rPr>
              <w:fldChar w:fldCharType="begin"/>
            </w:r>
            <w:r w:rsidR="002D3B3F">
              <w:rPr>
                <w:noProof/>
                <w:webHidden/>
              </w:rPr>
              <w:instrText xml:space="preserve"> PAGEREF _Toc393117340 \h </w:instrText>
            </w:r>
            <w:r w:rsidR="002D3B3F">
              <w:rPr>
                <w:noProof/>
                <w:webHidden/>
              </w:rPr>
            </w:r>
            <w:r w:rsidR="002D3B3F">
              <w:rPr>
                <w:noProof/>
                <w:webHidden/>
              </w:rPr>
              <w:fldChar w:fldCharType="separate"/>
            </w:r>
            <w:r w:rsidR="005E2A2F">
              <w:rPr>
                <w:noProof/>
                <w:webHidden/>
              </w:rPr>
              <w:t>41</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41" w:history="1">
            <w:r w:rsidR="002D3B3F" w:rsidRPr="00334A38">
              <w:rPr>
                <w:rStyle w:val="Hipervnculo"/>
                <w:noProof/>
              </w:rPr>
              <w:t>3.6.</w:t>
            </w:r>
            <w:r w:rsidR="002D3B3F">
              <w:rPr>
                <w:noProof/>
              </w:rPr>
              <w:tab/>
            </w:r>
            <w:r w:rsidR="002D3B3F" w:rsidRPr="00334A38">
              <w:rPr>
                <w:rStyle w:val="Hipervnculo"/>
                <w:noProof/>
              </w:rPr>
              <w:t>Implementación</w:t>
            </w:r>
            <w:r w:rsidR="002D3B3F">
              <w:rPr>
                <w:noProof/>
                <w:webHidden/>
              </w:rPr>
              <w:tab/>
            </w:r>
            <w:r w:rsidR="002D3B3F">
              <w:rPr>
                <w:noProof/>
                <w:webHidden/>
              </w:rPr>
              <w:fldChar w:fldCharType="begin"/>
            </w:r>
            <w:r w:rsidR="002D3B3F">
              <w:rPr>
                <w:noProof/>
                <w:webHidden/>
              </w:rPr>
              <w:instrText xml:space="preserve"> PAGEREF _Toc393117341 \h </w:instrText>
            </w:r>
            <w:r w:rsidR="002D3B3F">
              <w:rPr>
                <w:noProof/>
                <w:webHidden/>
              </w:rPr>
            </w:r>
            <w:r w:rsidR="002D3B3F">
              <w:rPr>
                <w:noProof/>
                <w:webHidden/>
              </w:rPr>
              <w:fldChar w:fldCharType="separate"/>
            </w:r>
            <w:r w:rsidR="005E2A2F">
              <w:rPr>
                <w:noProof/>
                <w:webHidden/>
              </w:rPr>
              <w:t>42</w:t>
            </w:r>
            <w:r w:rsidR="002D3B3F">
              <w:rPr>
                <w:noProof/>
                <w:webHidden/>
              </w:rPr>
              <w:fldChar w:fldCharType="end"/>
            </w:r>
          </w:hyperlink>
        </w:p>
        <w:p w:rsidR="002D3B3F" w:rsidRDefault="004A2B75" w:rsidP="002D3B3F">
          <w:pPr>
            <w:pStyle w:val="TDC1"/>
            <w:tabs>
              <w:tab w:val="right" w:leader="dot" w:pos="8828"/>
            </w:tabs>
            <w:spacing w:line="360" w:lineRule="auto"/>
            <w:rPr>
              <w:noProof/>
            </w:rPr>
          </w:pPr>
          <w:hyperlink w:anchor="_Toc393117342" w:history="1">
            <w:r w:rsidR="002D3B3F" w:rsidRPr="00334A38">
              <w:rPr>
                <w:rStyle w:val="Hipervnculo"/>
                <w:noProof/>
              </w:rPr>
              <w:t>CAPITULO 4</w:t>
            </w:r>
            <w:r w:rsidR="002D3B3F">
              <w:rPr>
                <w:noProof/>
                <w:webHidden/>
              </w:rPr>
              <w:tab/>
            </w:r>
            <w:r w:rsidR="002D3B3F">
              <w:rPr>
                <w:noProof/>
                <w:webHidden/>
              </w:rPr>
              <w:fldChar w:fldCharType="begin"/>
            </w:r>
            <w:r w:rsidR="002D3B3F">
              <w:rPr>
                <w:noProof/>
                <w:webHidden/>
              </w:rPr>
              <w:instrText xml:space="preserve"> PAGEREF _Toc393117342 \h </w:instrText>
            </w:r>
            <w:r w:rsidR="002D3B3F">
              <w:rPr>
                <w:noProof/>
                <w:webHidden/>
              </w:rPr>
            </w:r>
            <w:r w:rsidR="002D3B3F">
              <w:rPr>
                <w:noProof/>
                <w:webHidden/>
              </w:rPr>
              <w:fldChar w:fldCharType="separate"/>
            </w:r>
            <w:r w:rsidR="005E2A2F">
              <w:rPr>
                <w:noProof/>
                <w:webHidden/>
              </w:rPr>
              <w:t>43</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44" w:history="1">
            <w:r w:rsidR="002D3B3F" w:rsidRPr="00334A38">
              <w:rPr>
                <w:rStyle w:val="Hipervnculo"/>
                <w:noProof/>
              </w:rPr>
              <w:t>4.1.</w:t>
            </w:r>
            <w:r w:rsidR="002D3B3F">
              <w:rPr>
                <w:noProof/>
              </w:rPr>
              <w:tab/>
            </w:r>
            <w:r w:rsidR="002D3B3F" w:rsidRPr="00334A38">
              <w:rPr>
                <w:rStyle w:val="Hipervnculo"/>
                <w:noProof/>
              </w:rPr>
              <w:t>Validación</w:t>
            </w:r>
            <w:r w:rsidR="002D3B3F">
              <w:rPr>
                <w:noProof/>
                <w:webHidden/>
              </w:rPr>
              <w:tab/>
            </w:r>
            <w:r w:rsidR="002D3B3F">
              <w:rPr>
                <w:noProof/>
                <w:webHidden/>
              </w:rPr>
              <w:fldChar w:fldCharType="begin"/>
            </w:r>
            <w:r w:rsidR="002D3B3F">
              <w:rPr>
                <w:noProof/>
                <w:webHidden/>
              </w:rPr>
              <w:instrText xml:space="preserve"> PAGEREF _Toc393117344 \h </w:instrText>
            </w:r>
            <w:r w:rsidR="002D3B3F">
              <w:rPr>
                <w:noProof/>
                <w:webHidden/>
              </w:rPr>
            </w:r>
            <w:r w:rsidR="002D3B3F">
              <w:rPr>
                <w:noProof/>
                <w:webHidden/>
              </w:rPr>
              <w:fldChar w:fldCharType="separate"/>
            </w:r>
            <w:r w:rsidR="005E2A2F">
              <w:rPr>
                <w:noProof/>
                <w:webHidden/>
              </w:rPr>
              <w:t>43</w:t>
            </w:r>
            <w:r w:rsidR="002D3B3F">
              <w:rPr>
                <w:noProof/>
                <w:webHidden/>
              </w:rPr>
              <w:fldChar w:fldCharType="end"/>
            </w:r>
          </w:hyperlink>
        </w:p>
        <w:p w:rsidR="002D3B3F" w:rsidRDefault="004A2B75" w:rsidP="002D3B3F">
          <w:pPr>
            <w:pStyle w:val="TDC3"/>
            <w:tabs>
              <w:tab w:val="left" w:pos="1320"/>
              <w:tab w:val="right" w:leader="dot" w:pos="8828"/>
            </w:tabs>
            <w:spacing w:line="360" w:lineRule="auto"/>
            <w:rPr>
              <w:noProof/>
            </w:rPr>
          </w:pPr>
          <w:hyperlink w:anchor="_Toc393117345" w:history="1">
            <w:r w:rsidR="002D3B3F" w:rsidRPr="00334A38">
              <w:rPr>
                <w:rStyle w:val="Hipervnculo"/>
                <w:noProof/>
              </w:rPr>
              <w:t>4.1.1.</w:t>
            </w:r>
            <w:r w:rsidR="002D3B3F">
              <w:rPr>
                <w:noProof/>
              </w:rPr>
              <w:tab/>
            </w:r>
            <w:r w:rsidR="002D3B3F" w:rsidRPr="00334A38">
              <w:rPr>
                <w:rStyle w:val="Hipervnculo"/>
                <w:noProof/>
              </w:rPr>
              <w:t>Comparación con servicios  similares</w:t>
            </w:r>
            <w:r w:rsidR="002D3B3F">
              <w:rPr>
                <w:noProof/>
                <w:webHidden/>
              </w:rPr>
              <w:tab/>
            </w:r>
            <w:r w:rsidR="002D3B3F">
              <w:rPr>
                <w:noProof/>
                <w:webHidden/>
              </w:rPr>
              <w:fldChar w:fldCharType="begin"/>
            </w:r>
            <w:r w:rsidR="002D3B3F">
              <w:rPr>
                <w:noProof/>
                <w:webHidden/>
              </w:rPr>
              <w:instrText xml:space="preserve"> PAGEREF _Toc393117345 \h </w:instrText>
            </w:r>
            <w:r w:rsidR="002D3B3F">
              <w:rPr>
                <w:noProof/>
                <w:webHidden/>
              </w:rPr>
            </w:r>
            <w:r w:rsidR="002D3B3F">
              <w:rPr>
                <w:noProof/>
                <w:webHidden/>
              </w:rPr>
              <w:fldChar w:fldCharType="separate"/>
            </w:r>
            <w:r w:rsidR="005E2A2F">
              <w:rPr>
                <w:noProof/>
                <w:webHidden/>
              </w:rPr>
              <w:t>43</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46" w:history="1">
            <w:r w:rsidR="002D3B3F" w:rsidRPr="00334A38">
              <w:rPr>
                <w:rStyle w:val="Hipervnculo"/>
                <w:noProof/>
              </w:rPr>
              <w:t>4.2.</w:t>
            </w:r>
            <w:r w:rsidR="002D3B3F">
              <w:rPr>
                <w:noProof/>
              </w:rPr>
              <w:tab/>
            </w:r>
            <w:r w:rsidR="002D3B3F" w:rsidRPr="00334A38">
              <w:rPr>
                <w:rStyle w:val="Hipervnculo"/>
                <w:noProof/>
              </w:rPr>
              <w:t>Pruebas</w:t>
            </w:r>
            <w:r w:rsidR="002D3B3F">
              <w:rPr>
                <w:noProof/>
                <w:webHidden/>
              </w:rPr>
              <w:tab/>
            </w:r>
            <w:r w:rsidR="002D3B3F">
              <w:rPr>
                <w:noProof/>
                <w:webHidden/>
              </w:rPr>
              <w:fldChar w:fldCharType="begin"/>
            </w:r>
            <w:r w:rsidR="002D3B3F">
              <w:rPr>
                <w:noProof/>
                <w:webHidden/>
              </w:rPr>
              <w:instrText xml:space="preserve"> PAGEREF _Toc393117346 \h </w:instrText>
            </w:r>
            <w:r w:rsidR="002D3B3F">
              <w:rPr>
                <w:noProof/>
                <w:webHidden/>
              </w:rPr>
            </w:r>
            <w:r w:rsidR="002D3B3F">
              <w:rPr>
                <w:noProof/>
                <w:webHidden/>
              </w:rPr>
              <w:fldChar w:fldCharType="separate"/>
            </w:r>
            <w:r w:rsidR="005E2A2F">
              <w:rPr>
                <w:noProof/>
                <w:webHidden/>
              </w:rPr>
              <w:t>43</w:t>
            </w:r>
            <w:r w:rsidR="002D3B3F">
              <w:rPr>
                <w:noProof/>
                <w:webHidden/>
              </w:rPr>
              <w:fldChar w:fldCharType="end"/>
            </w:r>
          </w:hyperlink>
        </w:p>
        <w:p w:rsidR="002D3B3F" w:rsidRDefault="004A2B75" w:rsidP="002D3B3F">
          <w:pPr>
            <w:pStyle w:val="TDC1"/>
            <w:tabs>
              <w:tab w:val="right" w:leader="dot" w:pos="8828"/>
            </w:tabs>
            <w:spacing w:line="360" w:lineRule="auto"/>
            <w:rPr>
              <w:noProof/>
            </w:rPr>
          </w:pPr>
          <w:hyperlink w:anchor="_Toc393117347" w:history="1">
            <w:r w:rsidR="002D3B3F" w:rsidRPr="00334A38">
              <w:rPr>
                <w:rStyle w:val="Hipervnculo"/>
                <w:noProof/>
              </w:rPr>
              <w:t>CAPITULO 5</w:t>
            </w:r>
            <w:r w:rsidR="002D3B3F">
              <w:rPr>
                <w:noProof/>
                <w:webHidden/>
              </w:rPr>
              <w:tab/>
            </w:r>
            <w:r w:rsidR="002D3B3F">
              <w:rPr>
                <w:noProof/>
                <w:webHidden/>
              </w:rPr>
              <w:fldChar w:fldCharType="begin"/>
            </w:r>
            <w:r w:rsidR="002D3B3F">
              <w:rPr>
                <w:noProof/>
                <w:webHidden/>
              </w:rPr>
              <w:instrText xml:space="preserve"> PAGEREF _Toc393117347 \h </w:instrText>
            </w:r>
            <w:r w:rsidR="002D3B3F">
              <w:rPr>
                <w:noProof/>
                <w:webHidden/>
              </w:rPr>
            </w:r>
            <w:r w:rsidR="002D3B3F">
              <w:rPr>
                <w:noProof/>
                <w:webHidden/>
              </w:rPr>
              <w:fldChar w:fldCharType="separate"/>
            </w:r>
            <w:r w:rsidR="005E2A2F">
              <w:rPr>
                <w:noProof/>
                <w:webHidden/>
              </w:rPr>
              <w:t>43</w:t>
            </w:r>
            <w:r w:rsidR="002D3B3F">
              <w:rPr>
                <w:noProof/>
                <w:webHidden/>
              </w:rPr>
              <w:fldChar w:fldCharType="end"/>
            </w:r>
          </w:hyperlink>
        </w:p>
        <w:p w:rsidR="002D3B3F" w:rsidRDefault="004A2B75" w:rsidP="002D3B3F">
          <w:pPr>
            <w:pStyle w:val="TDC1"/>
            <w:tabs>
              <w:tab w:val="left" w:pos="660"/>
              <w:tab w:val="right" w:leader="dot" w:pos="8828"/>
            </w:tabs>
            <w:spacing w:line="360" w:lineRule="auto"/>
            <w:rPr>
              <w:noProof/>
            </w:rPr>
          </w:pPr>
          <w:hyperlink w:anchor="_Toc393117349" w:history="1">
            <w:r w:rsidR="002D3B3F" w:rsidRPr="00334A38">
              <w:rPr>
                <w:rStyle w:val="Hipervnculo"/>
                <w:noProof/>
              </w:rPr>
              <w:t>5.1.</w:t>
            </w:r>
            <w:r w:rsidR="002D3B3F">
              <w:rPr>
                <w:noProof/>
              </w:rPr>
              <w:tab/>
            </w:r>
            <w:r w:rsidR="002D3B3F" w:rsidRPr="00334A38">
              <w:rPr>
                <w:rStyle w:val="Hipervnculo"/>
                <w:noProof/>
              </w:rPr>
              <w:t>Conclusiones y Recomendaciones</w:t>
            </w:r>
            <w:r w:rsidR="002D3B3F">
              <w:rPr>
                <w:noProof/>
                <w:webHidden/>
              </w:rPr>
              <w:tab/>
            </w:r>
            <w:r w:rsidR="002D3B3F">
              <w:rPr>
                <w:noProof/>
                <w:webHidden/>
              </w:rPr>
              <w:fldChar w:fldCharType="begin"/>
            </w:r>
            <w:r w:rsidR="002D3B3F">
              <w:rPr>
                <w:noProof/>
                <w:webHidden/>
              </w:rPr>
              <w:instrText xml:space="preserve"> PAGEREF _Toc393117349 \h </w:instrText>
            </w:r>
            <w:r w:rsidR="002D3B3F">
              <w:rPr>
                <w:noProof/>
                <w:webHidden/>
              </w:rPr>
            </w:r>
            <w:r w:rsidR="002D3B3F">
              <w:rPr>
                <w:noProof/>
                <w:webHidden/>
              </w:rPr>
              <w:fldChar w:fldCharType="separate"/>
            </w:r>
            <w:r w:rsidR="005E2A2F">
              <w:rPr>
                <w:noProof/>
                <w:webHidden/>
              </w:rPr>
              <w:t>43</w:t>
            </w:r>
            <w:r w:rsidR="002D3B3F">
              <w:rPr>
                <w:noProof/>
                <w:webHidden/>
              </w:rPr>
              <w:fldChar w:fldCharType="end"/>
            </w:r>
          </w:hyperlink>
        </w:p>
        <w:p w:rsidR="002D3B3F" w:rsidRDefault="004A2B75" w:rsidP="002D3B3F">
          <w:pPr>
            <w:pStyle w:val="TDC1"/>
            <w:tabs>
              <w:tab w:val="right" w:leader="dot" w:pos="8828"/>
            </w:tabs>
            <w:spacing w:line="360" w:lineRule="auto"/>
            <w:rPr>
              <w:noProof/>
            </w:rPr>
          </w:pPr>
          <w:hyperlink w:anchor="_Toc393117350" w:history="1">
            <w:r w:rsidR="002D3B3F" w:rsidRPr="00334A38">
              <w:rPr>
                <w:rStyle w:val="Hipervnculo"/>
                <w:noProof/>
                <w:lang w:val="es-ES"/>
              </w:rPr>
              <w:t>Bibliografía</w:t>
            </w:r>
            <w:r w:rsidR="002D3B3F">
              <w:rPr>
                <w:noProof/>
                <w:webHidden/>
              </w:rPr>
              <w:tab/>
            </w:r>
            <w:r w:rsidR="002D3B3F">
              <w:rPr>
                <w:noProof/>
                <w:webHidden/>
              </w:rPr>
              <w:fldChar w:fldCharType="begin"/>
            </w:r>
            <w:r w:rsidR="002D3B3F">
              <w:rPr>
                <w:noProof/>
                <w:webHidden/>
              </w:rPr>
              <w:instrText xml:space="preserve"> PAGEREF _Toc393117350 \h </w:instrText>
            </w:r>
            <w:r w:rsidR="002D3B3F">
              <w:rPr>
                <w:noProof/>
                <w:webHidden/>
              </w:rPr>
            </w:r>
            <w:r w:rsidR="002D3B3F">
              <w:rPr>
                <w:noProof/>
                <w:webHidden/>
              </w:rPr>
              <w:fldChar w:fldCharType="separate"/>
            </w:r>
            <w:r w:rsidR="005E2A2F">
              <w:rPr>
                <w:noProof/>
                <w:webHidden/>
              </w:rPr>
              <w:t>44</w:t>
            </w:r>
            <w:r w:rsidR="002D3B3F">
              <w:rPr>
                <w:noProof/>
                <w:webHidden/>
              </w:rPr>
              <w:fldChar w:fldCharType="end"/>
            </w:r>
          </w:hyperlink>
        </w:p>
        <w:p w:rsidR="002D3B3F" w:rsidRDefault="002D3B3F" w:rsidP="002D3B3F">
          <w:pPr>
            <w:spacing w:line="360" w:lineRule="auto"/>
          </w:pPr>
          <w:r>
            <w:rPr>
              <w:b/>
              <w:bCs/>
              <w:lang w:val="es-ES"/>
            </w:rPr>
            <w:fldChar w:fldCharType="end"/>
          </w:r>
        </w:p>
      </w:sdtContent>
    </w:sdt>
    <w:p w:rsidR="002E0E74" w:rsidRDefault="002E0E74">
      <w:pPr>
        <w:rPr>
          <w:b/>
        </w:rPr>
      </w:pPr>
    </w:p>
    <w:p w:rsidR="00FA3691" w:rsidRDefault="00FA3691">
      <w:pPr>
        <w:rPr>
          <w:b/>
        </w:rPr>
      </w:pPr>
    </w:p>
    <w:p w:rsidR="00FA3691" w:rsidRDefault="00FA3691">
      <w:pPr>
        <w:rPr>
          <w:b/>
        </w:rPr>
      </w:pPr>
    </w:p>
    <w:p w:rsidR="002D3B3F" w:rsidRDefault="002D3B3F">
      <w:pPr>
        <w:rPr>
          <w:rFonts w:ascii="Arial" w:eastAsiaTheme="majorEastAsia" w:hAnsi="Arial" w:cstheme="majorBidi"/>
          <w:b/>
          <w:bCs/>
          <w:caps/>
          <w:spacing w:val="5"/>
          <w:kern w:val="28"/>
          <w:szCs w:val="52"/>
          <w:lang w:val="es-ES"/>
        </w:rPr>
      </w:pPr>
      <w:bookmarkStart w:id="0" w:name="_Toc393117291"/>
      <w:r>
        <w:rPr>
          <w:lang w:val="es-ES"/>
        </w:rPr>
        <w:br w:type="page"/>
      </w:r>
    </w:p>
    <w:p w:rsidR="00124F45" w:rsidRPr="00124F45" w:rsidRDefault="00124F45" w:rsidP="00124F45">
      <w:pPr>
        <w:pStyle w:val="Ttulo"/>
        <w:rPr>
          <w:lang w:val="es-ES"/>
        </w:rPr>
      </w:pPr>
      <w:r>
        <w:rPr>
          <w:lang w:val="es-ES"/>
        </w:rPr>
        <w:lastRenderedPageBreak/>
        <w:t>Indice de FIguras</w:t>
      </w:r>
      <w:bookmarkEnd w:id="0"/>
    </w:p>
    <w:p w:rsidR="00124F45" w:rsidRPr="00124F45" w:rsidRDefault="00124F4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r w:rsidRPr="00124F45">
        <w:rPr>
          <w:rStyle w:val="Hipervnculo"/>
          <w:noProof/>
          <w:lang w:bidi="x-none"/>
          <w14:scene3d>
            <w14:camera w14:prst="orthographicFront"/>
            <w14:lightRig w14:rig="threePt" w14:dir="t">
              <w14:rot w14:lat="0" w14:lon="0" w14:rev="0"/>
            </w14:lightRig>
          </w14:scene3d>
        </w:rPr>
        <w:fldChar w:fldCharType="begin"/>
      </w:r>
      <w:r w:rsidRPr="00124F45">
        <w:rPr>
          <w:rStyle w:val="Hipervnculo"/>
          <w:noProof/>
          <w:lang w:bidi="x-none"/>
          <w14:scene3d>
            <w14:camera w14:prst="orthographicFront"/>
            <w14:lightRig w14:rig="threePt" w14:dir="t">
              <w14:rot w14:lat="0" w14:lon="0" w14:rev="0"/>
            </w14:lightRig>
          </w14:scene3d>
        </w:rPr>
        <w:instrText xml:space="preserve"> TOC \h \z \c "Figura" </w:instrText>
      </w:r>
      <w:r w:rsidRPr="00124F45">
        <w:rPr>
          <w:rStyle w:val="Hipervnculo"/>
          <w:noProof/>
          <w:lang w:bidi="x-none"/>
          <w14:scene3d>
            <w14:camera w14:prst="orthographicFront"/>
            <w14:lightRig w14:rig="threePt" w14:dir="t">
              <w14:rot w14:lat="0" w14:lon="0" w14:rev="0"/>
            </w14:lightRig>
          </w14:scene3d>
        </w:rPr>
        <w:fldChar w:fldCharType="separate"/>
      </w:r>
      <w:hyperlink w:anchor="_Toc393116457" w:history="1">
        <w:r w:rsidRPr="00124F45">
          <w:rPr>
            <w:rStyle w:val="Hipervnculo"/>
            <w:noProof/>
            <w:lang w:bidi="x-none"/>
            <w14:scene3d>
              <w14:camera w14:prst="orthographicFront"/>
              <w14:lightRig w14:rig="threePt" w14:dir="t">
                <w14:rot w14:lat="0" w14:lon="0" w14:rev="0"/>
              </w14:lightRig>
            </w14:scene3d>
          </w:rPr>
          <w:t>Figura 1: Relación entre URI, URL y URN. Fuente: propio</w:t>
        </w:r>
        <w:r w:rsidRPr="00124F45">
          <w:rPr>
            <w:rStyle w:val="Hipervnculo"/>
            <w:webHidden/>
            <w:lang w:bidi="x-none"/>
            <w14:scene3d>
              <w14:camera w14:prst="orthographicFront"/>
              <w14:lightRig w14:rig="threePt" w14:dir="t">
                <w14:rot w14:lat="0" w14:lon="0" w14:rev="0"/>
              </w14:lightRig>
            </w14:scene3d>
          </w:rPr>
          <w:tab/>
        </w:r>
        <w:r w:rsidRPr="00124F45">
          <w:rPr>
            <w:rStyle w:val="Hipervnculo"/>
            <w:webHidden/>
            <w:lang w:bidi="x-none"/>
            <w14:scene3d>
              <w14:camera w14:prst="orthographicFront"/>
              <w14:lightRig w14:rig="threePt" w14:dir="t">
                <w14:rot w14:lat="0" w14:lon="0" w14:rev="0"/>
              </w14:lightRig>
            </w14:scene3d>
          </w:rPr>
          <w:fldChar w:fldCharType="begin"/>
        </w:r>
        <w:r w:rsidRPr="00124F45">
          <w:rPr>
            <w:rStyle w:val="Hipervnculo"/>
            <w:webHidden/>
            <w:lang w:bidi="x-none"/>
            <w14:scene3d>
              <w14:camera w14:prst="orthographicFront"/>
              <w14:lightRig w14:rig="threePt" w14:dir="t">
                <w14:rot w14:lat="0" w14:lon="0" w14:rev="0"/>
              </w14:lightRig>
            </w14:scene3d>
          </w:rPr>
          <w:instrText xml:space="preserve"> PAGEREF _Toc393116457 \h </w:instrText>
        </w:r>
        <w:r w:rsidRPr="00124F45">
          <w:rPr>
            <w:rStyle w:val="Hipervnculo"/>
            <w:webHidden/>
            <w:lang w:bidi="x-none"/>
            <w14:scene3d>
              <w14:camera w14:prst="orthographicFront"/>
              <w14:lightRig w14:rig="threePt" w14:dir="t">
                <w14:rot w14:lat="0" w14:lon="0" w14:rev="0"/>
              </w14:lightRig>
            </w14:scene3d>
          </w:rPr>
        </w:r>
        <w:r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11</w:t>
        </w:r>
        <w:r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58" w:history="1">
        <w:r w:rsidR="00124F45" w:rsidRPr="00124F45">
          <w:rPr>
            <w:rStyle w:val="Hipervnculo"/>
            <w:noProof/>
            <w:lang w:bidi="x-none"/>
            <w14:scene3d>
              <w14:camera w14:prst="orthographicFront"/>
              <w14:lightRig w14:rig="threePt" w14:dir="t">
                <w14:rot w14:lat="0" w14:lon="0" w14:rev="0"/>
              </w14:lightRig>
            </w14:scene3d>
          </w:rPr>
          <w:t>Figura 2: Estructura de la  URI (Scheme URI). Fuente: (Albahari &amp; Albahari, 2012)</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58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11</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59" w:history="1">
        <w:r w:rsidR="00124F45" w:rsidRPr="00124F45">
          <w:rPr>
            <w:rStyle w:val="Hipervnculo"/>
            <w:noProof/>
            <w:lang w:bidi="x-none"/>
            <w14:scene3d>
              <w14:camera w14:prst="orthographicFront"/>
              <w14:lightRig w14:rig="threePt" w14:dir="t">
                <w14:rot w14:lat="0" w14:lon="0" w14:rev="0"/>
              </w14:lightRig>
            </w14:scene3d>
          </w:rPr>
          <w:t>Figura 3. RDF 1.0 y 1.1 formatos de serialización.</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59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13</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0" w:history="1">
        <w:r w:rsidR="00124F45" w:rsidRPr="00124F45">
          <w:rPr>
            <w:rStyle w:val="Hipervnculo"/>
            <w:noProof/>
            <w:lang w:bidi="x-none"/>
            <w14:scene3d>
              <w14:camera w14:prst="orthographicFront"/>
              <w14:lightRig w14:rig="threePt" w14:dir="t">
                <w14:rot w14:lat="0" w14:lon="0" w14:rev="0"/>
              </w14:lightRig>
            </w14:scene3d>
          </w:rPr>
          <w:t>Figura 4: RDF con dos nodos (Subject y Object) y una conexión entre ellos (Predicado).</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0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13</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1" w:history="1">
        <w:r w:rsidR="00124F45" w:rsidRPr="00124F45">
          <w:rPr>
            <w:rStyle w:val="Hipervnculo"/>
            <w:noProof/>
            <w:lang w:bidi="x-none"/>
            <w14:scene3d>
              <w14:camera w14:prst="orthographicFront"/>
              <w14:lightRig w14:rig="threePt" w14:dir="t">
                <w14:rot w14:lat="0" w14:lon="0" w14:rev="0"/>
              </w14:lightRig>
            </w14:scene3d>
          </w:rPr>
          <w:t>Figura 5: Representación gráfica RDF</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1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22</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2" w:history="1">
        <w:r w:rsidR="00124F45" w:rsidRPr="00124F45">
          <w:rPr>
            <w:rStyle w:val="Hipervnculo"/>
            <w:noProof/>
            <w:lang w:bidi="x-none"/>
            <w14:scene3d>
              <w14:camera w14:prst="orthographicFront"/>
              <w14:lightRig w14:rig="threePt" w14:dir="t">
                <w14:rot w14:lat="0" w14:lon="0" w14:rev="0"/>
              </w14:lightRig>
            </w14:scene3d>
          </w:rPr>
          <w:t>Figura 6. Arquitectura de provisión de Datos de Dbpedai.</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2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23</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3" w:history="1">
        <w:r w:rsidR="00124F45" w:rsidRPr="00124F45">
          <w:rPr>
            <w:rStyle w:val="Hipervnculo"/>
            <w:noProof/>
            <w:lang w:bidi="x-none"/>
            <w14:scene3d>
              <w14:camera w14:prst="orthographicFront"/>
              <w14:lightRig w14:rig="threePt" w14:dir="t">
                <w14:rot w14:lat="0" w14:lon="0" w14:rev="0"/>
              </w14:lightRig>
            </w14:scene3d>
          </w:rPr>
          <w:t>Figura 7: Ejemplo POS Tag y Chunking</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3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25</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4" w:history="1">
        <w:r w:rsidR="00124F45" w:rsidRPr="00124F45">
          <w:rPr>
            <w:rStyle w:val="Hipervnculo"/>
            <w:noProof/>
            <w:lang w:bidi="x-none"/>
            <w14:scene3d>
              <w14:camera w14:prst="orthographicFront"/>
              <w14:lightRig w14:rig="threePt" w14:dir="t">
                <w14:rot w14:lat="0" w14:lon="0" w14:rev="0"/>
              </w14:lightRig>
            </w14:scene3d>
          </w:rPr>
          <w:t>Figura 8. Lógica propuesta para la Aplicación;</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4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35</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5" w:history="1">
        <w:r w:rsidR="00124F45" w:rsidRPr="00124F45">
          <w:rPr>
            <w:rStyle w:val="Hipervnculo"/>
            <w:noProof/>
            <w:lang w:bidi="x-none"/>
            <w14:scene3d>
              <w14:camera w14:prst="orthographicFront"/>
              <w14:lightRig w14:rig="threePt" w14:dir="t">
                <w14:rot w14:lat="0" w14:lon="0" w14:rev="0"/>
              </w14:lightRig>
            </w14:scene3d>
          </w:rPr>
          <w:t>Figura 9. Arquitectura.</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5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36</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6" w:history="1">
        <w:r w:rsidR="00124F45" w:rsidRPr="00124F45">
          <w:rPr>
            <w:rStyle w:val="Hipervnculo"/>
            <w:noProof/>
            <w:lang w:bidi="x-none"/>
            <w14:scene3d>
              <w14:camera w14:prst="orthographicFront"/>
              <w14:lightRig w14:rig="threePt" w14:dir="t">
                <w14:rot w14:lat="0" w14:lon="0" w14:rev="0"/>
              </w14:lightRig>
            </w14:scene3d>
          </w:rPr>
          <w:t>Figura 10. Diagrama de secuencias del módulo de Etiquetado</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6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39</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7" w:history="1">
        <w:r w:rsidR="00124F45" w:rsidRPr="00124F45">
          <w:rPr>
            <w:rStyle w:val="Hipervnculo"/>
            <w:noProof/>
            <w:lang w:bidi="x-none"/>
            <w14:scene3d>
              <w14:camera w14:prst="orthographicFront"/>
              <w14:lightRig w14:rig="threePt" w14:dir="t">
                <w14:rot w14:lat="0" w14:lon="0" w14:rev="0"/>
              </w14:lightRig>
            </w14:scene3d>
          </w:rPr>
          <w:t>Figura 11. Diagrama de secuencias del módulo de Extracción de Entidades y Keywords</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7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40</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4A2B7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8" w:history="1">
        <w:r w:rsidR="00124F45" w:rsidRPr="00124F45">
          <w:rPr>
            <w:rStyle w:val="Hipervnculo"/>
            <w:noProof/>
            <w:lang w:bidi="x-none"/>
            <w14:scene3d>
              <w14:camera w14:prst="orthographicFront"/>
              <w14:lightRig w14:rig="threePt" w14:dir="t">
                <w14:rot w14:lat="0" w14:lon="0" w14:rev="0"/>
              </w14:lightRig>
            </w14:scene3d>
          </w:rPr>
          <w:t>Figura 12. Diagrama de secuencias módulo de Desambiguación y Enlace</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8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41</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Default="00124F45" w:rsidP="002D3B3F">
      <w:pPr>
        <w:pStyle w:val="TDC3"/>
        <w:tabs>
          <w:tab w:val="left" w:pos="1320"/>
          <w:tab w:val="right" w:leader="dot" w:pos="8828"/>
        </w:tabs>
        <w:spacing w:line="360" w:lineRule="auto"/>
      </w:pPr>
      <w:r w:rsidRPr="00124F45">
        <w:rPr>
          <w:rStyle w:val="Hipervnculo"/>
          <w:noProof/>
          <w:lang w:bidi="x-none"/>
          <w14:scene3d>
            <w14:camera w14:prst="orthographicFront"/>
            <w14:lightRig w14:rig="threePt" w14:dir="t">
              <w14:rot w14:lat="0" w14:lon="0" w14:rev="0"/>
            </w14:lightRig>
          </w14:scene3d>
        </w:rPr>
        <w:fldChar w:fldCharType="end"/>
      </w:r>
    </w:p>
    <w:p w:rsidR="00124F45" w:rsidRDefault="00124F45"/>
    <w:p w:rsidR="00124F45" w:rsidRDefault="00124F45"/>
    <w:p w:rsidR="00124F45" w:rsidRDefault="00124F45"/>
    <w:p w:rsidR="00124F45" w:rsidRDefault="00124F45">
      <w:r>
        <w:br w:type="page"/>
      </w:r>
    </w:p>
    <w:p w:rsidR="00124F45" w:rsidRPr="002D3B3F" w:rsidRDefault="00124F45" w:rsidP="002D3B3F">
      <w:pPr>
        <w:pStyle w:val="Ttulo"/>
        <w:rPr>
          <w:lang w:val="es-ES"/>
        </w:rPr>
      </w:pPr>
      <w:bookmarkStart w:id="1" w:name="_Toc393117292"/>
      <w:r w:rsidRPr="002D3B3F">
        <w:rPr>
          <w:lang w:val="es-ES"/>
        </w:rPr>
        <w:lastRenderedPageBreak/>
        <w:t>Índice de tablas</w:t>
      </w:r>
      <w:bookmarkEnd w:id="1"/>
    </w:p>
    <w:p w:rsidR="002D3B3F" w:rsidRDefault="002D3B3F" w:rsidP="002D3B3F">
      <w:pPr>
        <w:pStyle w:val="Tabladeilustraciones"/>
        <w:tabs>
          <w:tab w:val="right" w:leader="dot" w:pos="8828"/>
        </w:tabs>
        <w:spacing w:line="360" w:lineRule="auto"/>
        <w:rPr>
          <w:noProof/>
        </w:rPr>
      </w:pPr>
      <w:r>
        <w:fldChar w:fldCharType="begin"/>
      </w:r>
      <w:r>
        <w:instrText xml:space="preserve"> TOC \h \z \c "Tabla" </w:instrText>
      </w:r>
      <w:r>
        <w:fldChar w:fldCharType="separate"/>
      </w:r>
      <w:hyperlink w:anchor="_Toc393117110" w:history="1">
        <w:r w:rsidRPr="008118E2">
          <w:rPr>
            <w:rStyle w:val="Hipervnculo"/>
            <w:rFonts w:ascii="Arial" w:hAnsi="Arial" w:cs="Arial"/>
            <w:noProof/>
          </w:rPr>
          <w:t>Tabla 1. Ejemplos de Prefijos de Espacios de Nombres e IRIs</w:t>
        </w:r>
        <w:r>
          <w:rPr>
            <w:noProof/>
            <w:webHidden/>
          </w:rPr>
          <w:tab/>
        </w:r>
        <w:r>
          <w:rPr>
            <w:noProof/>
            <w:webHidden/>
          </w:rPr>
          <w:fldChar w:fldCharType="begin"/>
        </w:r>
        <w:r>
          <w:rPr>
            <w:noProof/>
            <w:webHidden/>
          </w:rPr>
          <w:instrText xml:space="preserve"> PAGEREF _Toc393117110 \h </w:instrText>
        </w:r>
        <w:r>
          <w:rPr>
            <w:noProof/>
            <w:webHidden/>
          </w:rPr>
        </w:r>
        <w:r>
          <w:rPr>
            <w:noProof/>
            <w:webHidden/>
          </w:rPr>
          <w:fldChar w:fldCharType="separate"/>
        </w:r>
        <w:r w:rsidR="005E2A2F">
          <w:rPr>
            <w:noProof/>
            <w:webHidden/>
          </w:rPr>
          <w:t>14</w:t>
        </w:r>
        <w:r>
          <w:rPr>
            <w:noProof/>
            <w:webHidden/>
          </w:rPr>
          <w:fldChar w:fldCharType="end"/>
        </w:r>
      </w:hyperlink>
    </w:p>
    <w:p w:rsidR="002D3B3F" w:rsidRDefault="004A2B75" w:rsidP="002D3B3F">
      <w:pPr>
        <w:pStyle w:val="Tabladeilustraciones"/>
        <w:tabs>
          <w:tab w:val="right" w:leader="dot" w:pos="8828"/>
        </w:tabs>
        <w:spacing w:line="360" w:lineRule="auto"/>
        <w:rPr>
          <w:noProof/>
        </w:rPr>
      </w:pPr>
      <w:hyperlink w:anchor="_Toc393117111" w:history="1">
        <w:r w:rsidR="002D3B3F" w:rsidRPr="008118E2">
          <w:rPr>
            <w:rStyle w:val="Hipervnculo"/>
            <w:noProof/>
          </w:rPr>
          <w:t>Tabla 3. Ejemplo N-triple</w:t>
        </w:r>
        <w:r w:rsidR="002D3B3F">
          <w:rPr>
            <w:noProof/>
            <w:webHidden/>
          </w:rPr>
          <w:tab/>
        </w:r>
        <w:r w:rsidR="002D3B3F">
          <w:rPr>
            <w:noProof/>
            <w:webHidden/>
          </w:rPr>
          <w:fldChar w:fldCharType="begin"/>
        </w:r>
        <w:r w:rsidR="002D3B3F">
          <w:rPr>
            <w:noProof/>
            <w:webHidden/>
          </w:rPr>
          <w:instrText xml:space="preserve"> PAGEREF _Toc393117111 \h </w:instrText>
        </w:r>
        <w:r w:rsidR="002D3B3F">
          <w:rPr>
            <w:noProof/>
            <w:webHidden/>
          </w:rPr>
        </w:r>
        <w:r w:rsidR="002D3B3F">
          <w:rPr>
            <w:noProof/>
            <w:webHidden/>
          </w:rPr>
          <w:fldChar w:fldCharType="separate"/>
        </w:r>
        <w:r w:rsidR="005E2A2F">
          <w:rPr>
            <w:noProof/>
            <w:webHidden/>
          </w:rPr>
          <w:t>15</w:t>
        </w:r>
        <w:r w:rsidR="002D3B3F">
          <w:rPr>
            <w:noProof/>
            <w:webHidden/>
          </w:rPr>
          <w:fldChar w:fldCharType="end"/>
        </w:r>
      </w:hyperlink>
    </w:p>
    <w:p w:rsidR="002D3B3F" w:rsidRDefault="004A2B75" w:rsidP="002D3B3F">
      <w:pPr>
        <w:pStyle w:val="Tabladeilustraciones"/>
        <w:tabs>
          <w:tab w:val="right" w:leader="dot" w:pos="8828"/>
        </w:tabs>
        <w:spacing w:line="360" w:lineRule="auto"/>
        <w:rPr>
          <w:noProof/>
        </w:rPr>
      </w:pPr>
      <w:hyperlink w:anchor="_Toc393117112" w:history="1">
        <w:r w:rsidR="002D3B3F" w:rsidRPr="008118E2">
          <w:rPr>
            <w:rStyle w:val="Hipervnculo"/>
            <w:noProof/>
          </w:rPr>
          <w:t>Tabla 4. Ejemplo Turtle</w:t>
        </w:r>
        <w:r w:rsidR="002D3B3F">
          <w:rPr>
            <w:noProof/>
            <w:webHidden/>
          </w:rPr>
          <w:tab/>
        </w:r>
        <w:r w:rsidR="002D3B3F">
          <w:rPr>
            <w:noProof/>
            <w:webHidden/>
          </w:rPr>
          <w:fldChar w:fldCharType="begin"/>
        </w:r>
        <w:r w:rsidR="002D3B3F">
          <w:rPr>
            <w:noProof/>
            <w:webHidden/>
          </w:rPr>
          <w:instrText xml:space="preserve"> PAGEREF _Toc393117112 \h </w:instrText>
        </w:r>
        <w:r w:rsidR="002D3B3F">
          <w:rPr>
            <w:noProof/>
            <w:webHidden/>
          </w:rPr>
        </w:r>
        <w:r w:rsidR="002D3B3F">
          <w:rPr>
            <w:noProof/>
            <w:webHidden/>
          </w:rPr>
          <w:fldChar w:fldCharType="separate"/>
        </w:r>
        <w:r w:rsidR="005E2A2F">
          <w:rPr>
            <w:noProof/>
            <w:webHidden/>
          </w:rPr>
          <w:t>16</w:t>
        </w:r>
        <w:r w:rsidR="002D3B3F">
          <w:rPr>
            <w:noProof/>
            <w:webHidden/>
          </w:rPr>
          <w:fldChar w:fldCharType="end"/>
        </w:r>
      </w:hyperlink>
    </w:p>
    <w:p w:rsidR="002D3B3F" w:rsidRDefault="004A2B75" w:rsidP="002D3B3F">
      <w:pPr>
        <w:pStyle w:val="Tabladeilustraciones"/>
        <w:tabs>
          <w:tab w:val="right" w:leader="dot" w:pos="8828"/>
        </w:tabs>
        <w:spacing w:line="360" w:lineRule="auto"/>
        <w:rPr>
          <w:noProof/>
        </w:rPr>
      </w:pPr>
      <w:hyperlink w:anchor="_Toc393117113" w:history="1">
        <w:r w:rsidR="002D3B3F" w:rsidRPr="008118E2">
          <w:rPr>
            <w:rStyle w:val="Hipervnculo"/>
            <w:noProof/>
          </w:rPr>
          <w:t>Tabla 5. Ejemplo TriG</w:t>
        </w:r>
        <w:r w:rsidR="002D3B3F">
          <w:rPr>
            <w:noProof/>
            <w:webHidden/>
          </w:rPr>
          <w:tab/>
        </w:r>
        <w:r w:rsidR="002D3B3F">
          <w:rPr>
            <w:noProof/>
            <w:webHidden/>
          </w:rPr>
          <w:fldChar w:fldCharType="begin"/>
        </w:r>
        <w:r w:rsidR="002D3B3F">
          <w:rPr>
            <w:noProof/>
            <w:webHidden/>
          </w:rPr>
          <w:instrText xml:space="preserve"> PAGEREF _Toc393117113 \h </w:instrText>
        </w:r>
        <w:r w:rsidR="002D3B3F">
          <w:rPr>
            <w:noProof/>
            <w:webHidden/>
          </w:rPr>
        </w:r>
        <w:r w:rsidR="002D3B3F">
          <w:rPr>
            <w:noProof/>
            <w:webHidden/>
          </w:rPr>
          <w:fldChar w:fldCharType="separate"/>
        </w:r>
        <w:r w:rsidR="005E2A2F">
          <w:rPr>
            <w:noProof/>
            <w:webHidden/>
          </w:rPr>
          <w:t>16</w:t>
        </w:r>
        <w:r w:rsidR="002D3B3F">
          <w:rPr>
            <w:noProof/>
            <w:webHidden/>
          </w:rPr>
          <w:fldChar w:fldCharType="end"/>
        </w:r>
      </w:hyperlink>
    </w:p>
    <w:p w:rsidR="002D3B3F" w:rsidRDefault="004A2B75" w:rsidP="002D3B3F">
      <w:pPr>
        <w:pStyle w:val="Tabladeilustraciones"/>
        <w:tabs>
          <w:tab w:val="right" w:leader="dot" w:pos="8828"/>
        </w:tabs>
        <w:spacing w:line="360" w:lineRule="auto"/>
        <w:rPr>
          <w:noProof/>
        </w:rPr>
      </w:pPr>
      <w:hyperlink w:anchor="_Toc393117114" w:history="1">
        <w:r w:rsidR="002D3B3F" w:rsidRPr="008118E2">
          <w:rPr>
            <w:rStyle w:val="Hipervnculo"/>
            <w:noProof/>
          </w:rPr>
          <w:t>Tabla 6. Ejemplo N-Quads</w:t>
        </w:r>
        <w:r w:rsidR="002D3B3F">
          <w:rPr>
            <w:noProof/>
            <w:webHidden/>
          </w:rPr>
          <w:tab/>
        </w:r>
        <w:r w:rsidR="002D3B3F">
          <w:rPr>
            <w:noProof/>
            <w:webHidden/>
          </w:rPr>
          <w:fldChar w:fldCharType="begin"/>
        </w:r>
        <w:r w:rsidR="002D3B3F">
          <w:rPr>
            <w:noProof/>
            <w:webHidden/>
          </w:rPr>
          <w:instrText xml:space="preserve"> PAGEREF _Toc393117114 \h </w:instrText>
        </w:r>
        <w:r w:rsidR="002D3B3F">
          <w:rPr>
            <w:noProof/>
            <w:webHidden/>
          </w:rPr>
        </w:r>
        <w:r w:rsidR="002D3B3F">
          <w:rPr>
            <w:noProof/>
            <w:webHidden/>
          </w:rPr>
          <w:fldChar w:fldCharType="separate"/>
        </w:r>
        <w:r w:rsidR="005E2A2F">
          <w:rPr>
            <w:noProof/>
            <w:webHidden/>
          </w:rPr>
          <w:t>17</w:t>
        </w:r>
        <w:r w:rsidR="002D3B3F">
          <w:rPr>
            <w:noProof/>
            <w:webHidden/>
          </w:rPr>
          <w:fldChar w:fldCharType="end"/>
        </w:r>
      </w:hyperlink>
    </w:p>
    <w:p w:rsidR="002D3B3F" w:rsidRDefault="004A2B75" w:rsidP="002D3B3F">
      <w:pPr>
        <w:pStyle w:val="Tabladeilustraciones"/>
        <w:tabs>
          <w:tab w:val="right" w:leader="dot" w:pos="8828"/>
        </w:tabs>
        <w:spacing w:line="360" w:lineRule="auto"/>
        <w:rPr>
          <w:noProof/>
        </w:rPr>
      </w:pPr>
      <w:hyperlink w:anchor="_Toc393117115" w:history="1">
        <w:r w:rsidR="002D3B3F" w:rsidRPr="008118E2">
          <w:rPr>
            <w:rStyle w:val="Hipervnculo"/>
            <w:noProof/>
          </w:rPr>
          <w:t>Tabla 7. Ejemplo JSON-LD</w:t>
        </w:r>
        <w:r w:rsidR="002D3B3F">
          <w:rPr>
            <w:noProof/>
            <w:webHidden/>
          </w:rPr>
          <w:tab/>
        </w:r>
        <w:r w:rsidR="002D3B3F">
          <w:rPr>
            <w:noProof/>
            <w:webHidden/>
          </w:rPr>
          <w:fldChar w:fldCharType="begin"/>
        </w:r>
        <w:r w:rsidR="002D3B3F">
          <w:rPr>
            <w:noProof/>
            <w:webHidden/>
          </w:rPr>
          <w:instrText xml:space="preserve"> PAGEREF _Toc393117115 \h </w:instrText>
        </w:r>
        <w:r w:rsidR="002D3B3F">
          <w:rPr>
            <w:noProof/>
            <w:webHidden/>
          </w:rPr>
        </w:r>
        <w:r w:rsidR="002D3B3F">
          <w:rPr>
            <w:noProof/>
            <w:webHidden/>
          </w:rPr>
          <w:fldChar w:fldCharType="separate"/>
        </w:r>
        <w:r w:rsidR="005E2A2F">
          <w:rPr>
            <w:noProof/>
            <w:webHidden/>
          </w:rPr>
          <w:t>18</w:t>
        </w:r>
        <w:r w:rsidR="002D3B3F">
          <w:rPr>
            <w:noProof/>
            <w:webHidden/>
          </w:rPr>
          <w:fldChar w:fldCharType="end"/>
        </w:r>
      </w:hyperlink>
    </w:p>
    <w:p w:rsidR="002D3B3F" w:rsidRDefault="004A2B75" w:rsidP="002D3B3F">
      <w:pPr>
        <w:pStyle w:val="Tabladeilustraciones"/>
        <w:tabs>
          <w:tab w:val="right" w:leader="dot" w:pos="8828"/>
        </w:tabs>
        <w:spacing w:line="360" w:lineRule="auto"/>
        <w:rPr>
          <w:noProof/>
        </w:rPr>
      </w:pPr>
      <w:hyperlink w:anchor="_Toc393117116" w:history="1">
        <w:r w:rsidR="002D3B3F" w:rsidRPr="008118E2">
          <w:rPr>
            <w:rStyle w:val="Hipervnculo"/>
            <w:noProof/>
          </w:rPr>
          <w:t>Tabla 8. Ejemplo RDFa</w:t>
        </w:r>
        <w:r w:rsidR="002D3B3F">
          <w:rPr>
            <w:noProof/>
            <w:webHidden/>
          </w:rPr>
          <w:tab/>
        </w:r>
        <w:r w:rsidR="002D3B3F">
          <w:rPr>
            <w:noProof/>
            <w:webHidden/>
          </w:rPr>
          <w:fldChar w:fldCharType="begin"/>
        </w:r>
        <w:r w:rsidR="002D3B3F">
          <w:rPr>
            <w:noProof/>
            <w:webHidden/>
          </w:rPr>
          <w:instrText xml:space="preserve"> PAGEREF _Toc393117116 \h </w:instrText>
        </w:r>
        <w:r w:rsidR="002D3B3F">
          <w:rPr>
            <w:noProof/>
            <w:webHidden/>
          </w:rPr>
        </w:r>
        <w:r w:rsidR="002D3B3F">
          <w:rPr>
            <w:noProof/>
            <w:webHidden/>
          </w:rPr>
          <w:fldChar w:fldCharType="separate"/>
        </w:r>
        <w:r w:rsidR="005E2A2F">
          <w:rPr>
            <w:noProof/>
            <w:webHidden/>
          </w:rPr>
          <w:t>18</w:t>
        </w:r>
        <w:r w:rsidR="002D3B3F">
          <w:rPr>
            <w:noProof/>
            <w:webHidden/>
          </w:rPr>
          <w:fldChar w:fldCharType="end"/>
        </w:r>
      </w:hyperlink>
    </w:p>
    <w:p w:rsidR="002D3B3F" w:rsidRDefault="004A2B75" w:rsidP="002D3B3F">
      <w:pPr>
        <w:pStyle w:val="Tabladeilustraciones"/>
        <w:tabs>
          <w:tab w:val="right" w:leader="dot" w:pos="8828"/>
        </w:tabs>
        <w:spacing w:line="360" w:lineRule="auto"/>
        <w:rPr>
          <w:noProof/>
        </w:rPr>
      </w:pPr>
      <w:hyperlink w:anchor="_Toc393117117" w:history="1">
        <w:r w:rsidR="002D3B3F" w:rsidRPr="008118E2">
          <w:rPr>
            <w:rStyle w:val="Hipervnculo"/>
            <w:noProof/>
          </w:rPr>
          <w:t>Tabla 9. Ejemplo RDF/XML</w:t>
        </w:r>
        <w:r w:rsidR="002D3B3F">
          <w:rPr>
            <w:noProof/>
            <w:webHidden/>
          </w:rPr>
          <w:tab/>
        </w:r>
        <w:r w:rsidR="002D3B3F">
          <w:rPr>
            <w:noProof/>
            <w:webHidden/>
          </w:rPr>
          <w:fldChar w:fldCharType="begin"/>
        </w:r>
        <w:r w:rsidR="002D3B3F">
          <w:rPr>
            <w:noProof/>
            <w:webHidden/>
          </w:rPr>
          <w:instrText xml:space="preserve"> PAGEREF _Toc393117117 \h </w:instrText>
        </w:r>
        <w:r w:rsidR="002D3B3F">
          <w:rPr>
            <w:noProof/>
            <w:webHidden/>
          </w:rPr>
        </w:r>
        <w:r w:rsidR="002D3B3F">
          <w:rPr>
            <w:noProof/>
            <w:webHidden/>
          </w:rPr>
          <w:fldChar w:fldCharType="separate"/>
        </w:r>
        <w:r w:rsidR="005E2A2F">
          <w:rPr>
            <w:noProof/>
            <w:webHidden/>
          </w:rPr>
          <w:t>19</w:t>
        </w:r>
        <w:r w:rsidR="002D3B3F">
          <w:rPr>
            <w:noProof/>
            <w:webHidden/>
          </w:rPr>
          <w:fldChar w:fldCharType="end"/>
        </w:r>
      </w:hyperlink>
    </w:p>
    <w:p w:rsidR="002D3B3F" w:rsidRDefault="004A2B75" w:rsidP="002D3B3F">
      <w:pPr>
        <w:pStyle w:val="Tabladeilustraciones"/>
        <w:tabs>
          <w:tab w:val="right" w:leader="dot" w:pos="8828"/>
        </w:tabs>
        <w:spacing w:line="360" w:lineRule="auto"/>
        <w:rPr>
          <w:noProof/>
        </w:rPr>
      </w:pPr>
      <w:hyperlink w:anchor="_Toc393117118" w:history="1">
        <w:r w:rsidR="002D3B3F" w:rsidRPr="008118E2">
          <w:rPr>
            <w:rStyle w:val="Hipervnculo"/>
            <w:noProof/>
          </w:rPr>
          <w:t>Tabla 10. Resultado consulta SPARQL</w:t>
        </w:r>
        <w:r w:rsidR="002D3B3F">
          <w:rPr>
            <w:noProof/>
            <w:webHidden/>
          </w:rPr>
          <w:tab/>
        </w:r>
        <w:r w:rsidR="002D3B3F">
          <w:rPr>
            <w:noProof/>
            <w:webHidden/>
          </w:rPr>
          <w:fldChar w:fldCharType="begin"/>
        </w:r>
        <w:r w:rsidR="002D3B3F">
          <w:rPr>
            <w:noProof/>
            <w:webHidden/>
          </w:rPr>
          <w:instrText xml:space="preserve"> PAGEREF _Toc393117118 \h </w:instrText>
        </w:r>
        <w:r w:rsidR="002D3B3F">
          <w:rPr>
            <w:noProof/>
            <w:webHidden/>
          </w:rPr>
        </w:r>
        <w:r w:rsidR="002D3B3F">
          <w:rPr>
            <w:noProof/>
            <w:webHidden/>
          </w:rPr>
          <w:fldChar w:fldCharType="separate"/>
        </w:r>
        <w:r w:rsidR="005E2A2F">
          <w:rPr>
            <w:noProof/>
            <w:webHidden/>
          </w:rPr>
          <w:t>21</w:t>
        </w:r>
        <w:r w:rsidR="002D3B3F">
          <w:rPr>
            <w:noProof/>
            <w:webHidden/>
          </w:rPr>
          <w:fldChar w:fldCharType="end"/>
        </w:r>
      </w:hyperlink>
    </w:p>
    <w:p w:rsidR="002D3B3F" w:rsidRPr="002D3B3F" w:rsidRDefault="002D3B3F" w:rsidP="002D3B3F">
      <w:r>
        <w:fldChar w:fldCharType="end"/>
      </w:r>
    </w:p>
    <w:p w:rsidR="002D3B3F" w:rsidRDefault="002D3B3F" w:rsidP="002D3B3F"/>
    <w:p w:rsidR="002D3B3F" w:rsidRPr="002D3B3F" w:rsidRDefault="002D3B3F" w:rsidP="002D3B3F"/>
    <w:p w:rsidR="00124F45" w:rsidRDefault="00124F45" w:rsidP="002D3B3F">
      <w:pPr>
        <w:tabs>
          <w:tab w:val="center" w:pos="4419"/>
        </w:tabs>
      </w:pPr>
      <w:r w:rsidRPr="002D3B3F">
        <w:br w:type="page"/>
      </w:r>
      <w:r w:rsidR="002D3B3F">
        <w:lastRenderedPageBreak/>
        <w:tab/>
      </w:r>
    </w:p>
    <w:p w:rsidR="00124F45" w:rsidRDefault="00124F45"/>
    <w:p w:rsidR="00302C41" w:rsidRDefault="00302C41" w:rsidP="00302C41"/>
    <w:p w:rsidR="00124F45" w:rsidRDefault="00124F45" w:rsidP="00302C41"/>
    <w:p w:rsidR="00124F45" w:rsidRDefault="00124F45" w:rsidP="00302C41"/>
    <w:p w:rsidR="00124F45" w:rsidRDefault="00124F45" w:rsidP="00302C41"/>
    <w:p w:rsidR="00302C41" w:rsidRDefault="00302C41" w:rsidP="00302C41"/>
    <w:p w:rsidR="00302C41" w:rsidRDefault="00302C41" w:rsidP="00302C41"/>
    <w:p w:rsidR="00302C41" w:rsidRPr="00011D11" w:rsidRDefault="00302C41" w:rsidP="00302C41"/>
    <w:p w:rsidR="00124F45" w:rsidRDefault="00124F45" w:rsidP="002D3B3F">
      <w:pPr>
        <w:pStyle w:val="contenido"/>
      </w:pPr>
    </w:p>
    <w:p w:rsidR="00124F45" w:rsidRDefault="00124F45" w:rsidP="002D3B3F">
      <w:pPr>
        <w:pStyle w:val="contenido"/>
      </w:pPr>
    </w:p>
    <w:p w:rsidR="00ED7D3C" w:rsidRPr="00FA3691" w:rsidRDefault="00ED7D3C" w:rsidP="00302C41">
      <w:pPr>
        <w:pStyle w:val="Ttulo"/>
      </w:pPr>
      <w:bookmarkStart w:id="2" w:name="_Toc393117293"/>
      <w:r w:rsidRPr="00FA3691">
        <w:t>CAPITULO I: MARCO TEÓRICO</w:t>
      </w:r>
      <w:bookmarkEnd w:id="2"/>
    </w:p>
    <w:p w:rsidR="005370D0" w:rsidRPr="00011D11" w:rsidRDefault="00ED7D3C" w:rsidP="0095333E">
      <w:pPr>
        <w:jc w:val="both"/>
      </w:pPr>
      <w:r w:rsidRPr="00011D11">
        <w:br w:type="page"/>
      </w:r>
    </w:p>
    <w:p w:rsidR="00011D11" w:rsidRDefault="00011D11" w:rsidP="00BE110E">
      <w:pPr>
        <w:pStyle w:val="Nivel2"/>
      </w:pPr>
      <w:bookmarkStart w:id="3" w:name="_Toc393117294"/>
      <w:r w:rsidRPr="000A1DD4">
        <w:lastRenderedPageBreak/>
        <w:t>Datos</w:t>
      </w:r>
      <w:r w:rsidRPr="00011D11">
        <w:t xml:space="preserve"> </w:t>
      </w:r>
      <w:r w:rsidRPr="000A1DD4">
        <w:t>Enlazados</w:t>
      </w:r>
      <w:bookmarkEnd w:id="3"/>
    </w:p>
    <w:p w:rsidR="005370D0" w:rsidRPr="00ED7D3C" w:rsidRDefault="00FA3691" w:rsidP="00617440">
      <w:pPr>
        <w:pStyle w:val="Nivel3"/>
      </w:pPr>
      <w:bookmarkStart w:id="4" w:name="_Toc393117295"/>
      <w:r w:rsidRPr="00FB31C3">
        <w:t>Introducción</w:t>
      </w:r>
      <w:bookmarkEnd w:id="4"/>
    </w:p>
    <w:p w:rsidR="005370D0" w:rsidRPr="0095333E" w:rsidRDefault="00FA3691" w:rsidP="0095333E">
      <w:pPr>
        <w:pStyle w:val="contenido"/>
      </w:pPr>
      <w:r w:rsidRPr="0095333E">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011D11" w:rsidRPr="0095333E">
        <w:t xml:space="preserve"> </w:t>
      </w:r>
    </w:p>
    <w:p w:rsidR="005370D0" w:rsidRDefault="00FA3691" w:rsidP="0095333E">
      <w:pPr>
        <w:pStyle w:val="contenido"/>
      </w:pPr>
      <w:r>
        <w:t xml:space="preserve">La web que siempre está creciendo y evolucionado, alcanza su versión conocida como la web 2.0 en donde usuario juega el papel más importante,  es quien evalúa, puede calificar, compartir, rectificar, alimentar y subir su propia información a la web.  Esto producto de le </w:t>
      </w:r>
      <w:r w:rsidR="00ED7D3C">
        <w:t>aparición</w:t>
      </w:r>
      <w:r>
        <w:t xml:space="preserve"> de nuevas tecnologías y estandarización</w:t>
      </w:r>
      <w:r w:rsidR="005061F6">
        <w:rPr>
          <w:rStyle w:val="Refdenotaalpie"/>
        </w:rPr>
        <w:footnoteReference w:id="1"/>
      </w:r>
      <w:r>
        <w:t>.</w:t>
      </w:r>
      <w:r w:rsidR="0095333E" w:rsidRPr="0095333E">
        <w:t xml:space="preserve"> </w:t>
      </w:r>
    </w:p>
    <w:p w:rsidR="005370D0" w:rsidRDefault="00FA3691" w:rsidP="0095333E">
      <w:pPr>
        <w:pStyle w:val="contenido"/>
      </w:pPr>
      <w:r>
        <w:t xml:space="preserve">Los datos relacionados llegan para dar forma a la siguiente versiona de la web, la web </w:t>
      </w:r>
      <w:r w:rsidR="00ED7D3C">
        <w:t>semántica</w:t>
      </w:r>
      <w:r>
        <w:t xml:space="preserve"> de W3C</w:t>
      </w:r>
      <w:r w:rsidR="00431448">
        <w:rPr>
          <w:rStyle w:val="Refdenotaalpie"/>
        </w:rPr>
        <w:footnoteReference w:id="2"/>
      </w:r>
      <w:r>
        <w:t xml:space="preserve"> nos dice : “</w:t>
      </w:r>
      <w:proofErr w:type="spellStart"/>
      <w:r>
        <w:t>Linked</w:t>
      </w:r>
      <w:proofErr w:type="spellEnd"/>
      <w:r>
        <w:t xml:space="preserve"> Data se refiere a la utilización delas mejores prácticas para publicación, estructuración de los datos en la web, de tal forma que puedan ser enlazados entre sí,  utilizando tecnología propias de web semántica como RDF, OCW, SPARQL, etc.” </w:t>
      </w:r>
    </w:p>
    <w:p w:rsidR="005370D0" w:rsidRDefault="0095333E" w:rsidP="0095333E">
      <w:pPr>
        <w:pStyle w:val="contenido"/>
      </w:pPr>
      <w:r>
        <w:t xml:space="preserve">Se </w:t>
      </w:r>
      <w:r w:rsidR="00FA3691">
        <w:t xml:space="preserve">refiere en si a la estructura de la de la siguiente generación de la web, como es  la web semántica, que en si busca que la información que se en publica en internet pueda no solo ser entendida por seres humanos sino también por la maquinas que navegan en la web. En donde a partir de un dato podemos descubrir otros datos </w:t>
      </w:r>
      <w:r w:rsidR="00053EF3">
        <w:t>por sus</w:t>
      </w:r>
      <w:r w:rsidR="00FA3691">
        <w:t xml:space="preserve"> relaciones.</w:t>
      </w:r>
    </w:p>
    <w:p w:rsidR="005370D0" w:rsidRDefault="00FA3691" w:rsidP="00F53AB0">
      <w:pPr>
        <w:pStyle w:val="Nivel3"/>
      </w:pPr>
      <w:bookmarkStart w:id="5" w:name="_Toc393117296"/>
      <w:r>
        <w:t>Principios de Datos Enlazados</w:t>
      </w:r>
      <w:bookmarkEnd w:id="5"/>
    </w:p>
    <w:p w:rsidR="005370D0" w:rsidRDefault="00FA3691" w:rsidP="00515C21">
      <w:pPr>
        <w:pStyle w:val="contenido"/>
      </w:pPr>
      <w:r>
        <w:t xml:space="preserve">Tim </w:t>
      </w:r>
      <w:proofErr w:type="spellStart"/>
      <w:r>
        <w:t>Berners</w:t>
      </w:r>
      <w:proofErr w:type="spellEnd"/>
      <w:r>
        <w:t xml:space="preserve"> Lee en su publicación </w:t>
      </w:r>
      <w:proofErr w:type="spellStart"/>
      <w:r w:rsidR="00ED6E59">
        <w:t>Linked</w:t>
      </w:r>
      <w:proofErr w:type="spellEnd"/>
      <w:r w:rsidR="00ED6E59">
        <w:t xml:space="preserve"> Data - </w:t>
      </w:r>
      <w:proofErr w:type="spellStart"/>
      <w:r w:rsidR="00ED6E59">
        <w:t>Design</w:t>
      </w:r>
      <w:proofErr w:type="spellEnd"/>
      <w:r w:rsidR="00ED6E59">
        <w:t xml:space="preserve"> </w:t>
      </w:r>
      <w:proofErr w:type="spellStart"/>
      <w:r w:rsidR="00ED6E59">
        <w:t>Issues</w:t>
      </w:r>
      <w:proofErr w:type="spellEnd"/>
      <w:r w:rsidR="00ED6E59">
        <w:t xml:space="preserve"> </w:t>
      </w:r>
      <w:sdt>
        <w:sdtPr>
          <w:id w:val="936101012"/>
          <w:citation/>
        </w:sdtPr>
        <w:sdtEndPr/>
        <w:sdtContent>
          <w:r w:rsidR="00515C21">
            <w:fldChar w:fldCharType="begin"/>
          </w:r>
          <w:r w:rsidR="00515C21">
            <w:instrText xml:space="preserve"> CITATION Tim06 \l 12298 </w:instrText>
          </w:r>
          <w:r w:rsidR="00515C21">
            <w:fldChar w:fldCharType="separate"/>
          </w:r>
          <w:r w:rsidR="006C7E43">
            <w:rPr>
              <w:noProof/>
            </w:rPr>
            <w:t>(Berners-Lee, Linked Data - Design Issues, 2006)</w:t>
          </w:r>
          <w:r w:rsidR="00515C21">
            <w:fldChar w:fldCharType="end"/>
          </w:r>
        </w:sdtContent>
      </w:sdt>
      <w:r>
        <w:t>describe cuatro reglas base para la publicación de datos enlazados:</w:t>
      </w:r>
    </w:p>
    <w:p w:rsidR="005370D0" w:rsidRPr="00E24ABD" w:rsidRDefault="00FA3691" w:rsidP="00E24ABD">
      <w:pPr>
        <w:pStyle w:val="contenido"/>
        <w:numPr>
          <w:ilvl w:val="0"/>
          <w:numId w:val="2"/>
        </w:numPr>
      </w:pPr>
      <w:r w:rsidRPr="00E24ABD">
        <w:t xml:space="preserve">Usar </w:t>
      </w:r>
      <w:proofErr w:type="spellStart"/>
      <w:r w:rsidRPr="00E24ABD">
        <w:t>URIs</w:t>
      </w:r>
      <w:proofErr w:type="spellEnd"/>
      <w:r w:rsidRPr="00E24ABD">
        <w:t xml:space="preserve"> como nombre de las cosas</w:t>
      </w:r>
    </w:p>
    <w:p w:rsidR="005370D0" w:rsidRPr="00E24ABD" w:rsidRDefault="00FA3691" w:rsidP="00E24ABD">
      <w:pPr>
        <w:pStyle w:val="contenido"/>
        <w:numPr>
          <w:ilvl w:val="0"/>
          <w:numId w:val="2"/>
        </w:numPr>
      </w:pPr>
      <w:r w:rsidRPr="00E24ABD">
        <w:t xml:space="preserve">Usar </w:t>
      </w:r>
      <w:proofErr w:type="spellStart"/>
      <w:r w:rsidRPr="00E24ABD">
        <w:t>URIs</w:t>
      </w:r>
      <w:proofErr w:type="spellEnd"/>
      <w:r w:rsidRPr="00E24ABD">
        <w:t xml:space="preserve"> HTTP par que esas cosas puedan ser referenciadas</w:t>
      </w:r>
    </w:p>
    <w:p w:rsidR="005370D0" w:rsidRPr="00E24ABD" w:rsidRDefault="00FA3691" w:rsidP="00E24ABD">
      <w:pPr>
        <w:pStyle w:val="contenido"/>
        <w:numPr>
          <w:ilvl w:val="0"/>
          <w:numId w:val="2"/>
        </w:numPr>
      </w:pPr>
      <w:r w:rsidRPr="00E24ABD">
        <w:t>Representar los datos en RDF y SPARQL como lenguaje de consulta</w:t>
      </w:r>
    </w:p>
    <w:p w:rsidR="005370D0" w:rsidRPr="00E24ABD" w:rsidRDefault="00FA3691" w:rsidP="00E24ABD">
      <w:pPr>
        <w:pStyle w:val="contenido"/>
        <w:numPr>
          <w:ilvl w:val="0"/>
          <w:numId w:val="2"/>
        </w:numPr>
      </w:pPr>
      <w:r w:rsidRPr="00E24ABD">
        <w:t>Incluir enlaces hacia otra cosas, para descubrir más cosas</w:t>
      </w:r>
    </w:p>
    <w:p w:rsidR="005370D0" w:rsidRDefault="00FA3691" w:rsidP="00E24ABD">
      <w:pPr>
        <w:pStyle w:val="contenido"/>
      </w:pPr>
      <w:r>
        <w:lastRenderedPageBreak/>
        <w:t>La utilizar de estas reglas para la publicación de datos, nos permite que estos por las características propias de las tecnologías sobre las cuales se construyen como:</w:t>
      </w:r>
    </w:p>
    <w:p w:rsidR="005370D0" w:rsidRDefault="00FA3691" w:rsidP="00E24ABD">
      <w:pPr>
        <w:pStyle w:val="contenido"/>
        <w:numPr>
          <w:ilvl w:val="0"/>
          <w:numId w:val="5"/>
        </w:numPr>
      </w:pPr>
      <w:r>
        <w:t xml:space="preserve">Las cosas que nombremos por </w:t>
      </w:r>
      <w:proofErr w:type="spellStart"/>
      <w:r>
        <w:t>UR</w:t>
      </w:r>
      <w:r w:rsidR="0095333E">
        <w:t>I</w:t>
      </w:r>
      <w:r>
        <w:t>s</w:t>
      </w:r>
      <w:proofErr w:type="spellEnd"/>
      <w:r>
        <w:t xml:space="preserve"> son inequívocas y estos serán recursos.</w:t>
      </w:r>
    </w:p>
    <w:p w:rsidR="005370D0" w:rsidRDefault="00FA3691" w:rsidP="00E24ABD">
      <w:pPr>
        <w:pStyle w:val="contenido"/>
        <w:numPr>
          <w:ilvl w:val="0"/>
          <w:numId w:val="5"/>
        </w:numPr>
      </w:pPr>
      <w:r>
        <w:t>Los detalles o atributos y las relaciones de los datos van a estar descritos y estructurados en formato RDF</w:t>
      </w:r>
    </w:p>
    <w:p w:rsidR="005370D0" w:rsidRDefault="00FA3691" w:rsidP="00E24ABD">
      <w:pPr>
        <w:pStyle w:val="contenido"/>
        <w:numPr>
          <w:ilvl w:val="0"/>
          <w:numId w:val="5"/>
        </w:numPr>
      </w:pPr>
      <w:r>
        <w:t>Podremos acceder o realizar consultas sobre estos mediante SPARQL</w:t>
      </w:r>
    </w:p>
    <w:p w:rsidR="005370D0" w:rsidRDefault="00FA3691" w:rsidP="00E24ABD">
      <w:pPr>
        <w:pStyle w:val="contenido"/>
        <w:numPr>
          <w:ilvl w:val="0"/>
          <w:numId w:val="5"/>
        </w:numPr>
      </w:pPr>
      <w:r>
        <w:t>La cosas que publiquemos estarán relacionados</w:t>
      </w:r>
    </w:p>
    <w:p w:rsidR="00021C8E" w:rsidRDefault="00053EF3" w:rsidP="00B6044A">
      <w:pPr>
        <w:pStyle w:val="Nivel3"/>
      </w:pPr>
      <w:bookmarkStart w:id="6" w:name="_Toc393117297"/>
      <w:r>
        <w:t>Tecnologías</w:t>
      </w:r>
      <w:bookmarkEnd w:id="6"/>
    </w:p>
    <w:p w:rsidR="00053EF3" w:rsidRPr="00510804" w:rsidRDefault="00053EF3" w:rsidP="00617440">
      <w:pPr>
        <w:pStyle w:val="Nivel4"/>
      </w:pPr>
      <w:bookmarkStart w:id="7" w:name="_Toc384986224"/>
      <w:bookmarkStart w:id="8" w:name="_Toc393117298"/>
      <w:r w:rsidRPr="00617440">
        <w:t>U</w:t>
      </w:r>
      <w:bookmarkEnd w:id="7"/>
      <w:r w:rsidRPr="00617440">
        <w:t>RI</w:t>
      </w:r>
      <w:bookmarkEnd w:id="8"/>
    </w:p>
    <w:p w:rsidR="00326ADB" w:rsidRDefault="00326ADB" w:rsidP="00326ADB">
      <w:pPr>
        <w:pStyle w:val="contenido"/>
      </w:pPr>
      <w:r w:rsidRPr="00A510A2">
        <w:t>URI</w:t>
      </w:r>
      <w:r w:rsidR="00A510A2" w:rsidRPr="00A510A2">
        <w:t xml:space="preserve"> (</w:t>
      </w:r>
      <w:proofErr w:type="spellStart"/>
      <w:r w:rsidR="00A510A2" w:rsidRPr="00A510A2">
        <w:t>Uniform</w:t>
      </w:r>
      <w:proofErr w:type="spellEnd"/>
      <w:r w:rsidR="00A510A2" w:rsidRPr="00A510A2">
        <w:t xml:space="preserve"> </w:t>
      </w:r>
      <w:proofErr w:type="spellStart"/>
      <w:r w:rsidR="00A510A2" w:rsidRPr="00A510A2">
        <w:t>Resource</w:t>
      </w:r>
      <w:proofErr w:type="spellEnd"/>
      <w:r w:rsidR="00A510A2" w:rsidRPr="00A510A2">
        <w:t xml:space="preserve"> </w:t>
      </w:r>
      <w:proofErr w:type="spellStart"/>
      <w:r w:rsidR="00A510A2" w:rsidRPr="00A510A2">
        <w:t>Identifier</w:t>
      </w:r>
      <w:proofErr w:type="spellEnd"/>
      <w:r w:rsidR="00A510A2">
        <w:t>)</w:t>
      </w:r>
      <w:r w:rsidRPr="00326ADB">
        <w:t xml:space="preserve"> ha sido desarrollado por el</w:t>
      </w:r>
      <w:r w:rsidRPr="00326ADB">
        <w:rPr>
          <w:rStyle w:val="apple-converted-space"/>
        </w:rPr>
        <w:t> </w:t>
      </w:r>
      <w:hyperlink r:id="rId9" w:tgtFrame="_blank" w:history="1">
        <w:r w:rsidRPr="00326ADB">
          <w:rPr>
            <w:rStyle w:val="Hipervnculo"/>
            <w:color w:val="auto"/>
            <w:u w:val="none"/>
          </w:rPr>
          <w:t>IETF</w:t>
        </w:r>
      </w:hyperlink>
      <w:r>
        <w:rPr>
          <w:rStyle w:val="Refdenotaalpie"/>
        </w:rPr>
        <w:footnoteReference w:id="3"/>
      </w:r>
      <w:r w:rsidRPr="00326ADB">
        <w:rPr>
          <w:rStyle w:val="apple-converted-space"/>
        </w:rPr>
        <w:t> </w:t>
      </w:r>
      <w:r w:rsidRPr="00326ADB">
        <w:t xml:space="preserve">y pretende crear un sistema mundial para identificar recursos de todo tipo en la web: documentos, imágenes, programas, servicios, correos electrónicos, etc. Este método combina </w:t>
      </w:r>
      <w:proofErr w:type="spellStart"/>
      <w:r w:rsidRPr="00326ADB">
        <w:t>URNs</w:t>
      </w:r>
      <w:proofErr w:type="spellEnd"/>
      <w:r w:rsidRPr="00326ADB">
        <w:t xml:space="preserve"> y </w:t>
      </w:r>
      <w:proofErr w:type="spellStart"/>
      <w:r w:rsidRPr="00326ADB">
        <w:t>URLs</w:t>
      </w:r>
      <w:proofErr w:type="spellEnd"/>
      <w:r w:rsidRPr="00326ADB">
        <w:t xml:space="preserve">, esto es, nombres/direcciones. Se trata de identificar los documentos mediante una secuencia de sintaxis controlada que identifica cada documento de una forma única. </w:t>
      </w:r>
      <w:r w:rsidR="006D3502">
        <w:t>(..</w:t>
      </w:r>
      <w:r w:rsidRPr="00326ADB">
        <w:t>.</w:t>
      </w:r>
      <w:r w:rsidR="006D3502">
        <w:t>).</w:t>
      </w:r>
      <w:r w:rsidRPr="00326ADB">
        <w:t xml:space="preserve"> Los </w:t>
      </w:r>
      <w:proofErr w:type="spellStart"/>
      <w:r w:rsidRPr="00326ADB">
        <w:t>URIs</w:t>
      </w:r>
      <w:proofErr w:type="spellEnd"/>
      <w:r w:rsidRPr="00326ADB">
        <w:t xml:space="preserve"> hacen posible encontrar los recursos bajo una gran variedad de esquemas definidos y métodos de acceso tales como HTTP, FTP, Gopher, </w:t>
      </w:r>
      <w:proofErr w:type="spellStart"/>
      <w:r w:rsidRPr="00326ADB">
        <w:t>news</w:t>
      </w:r>
      <w:proofErr w:type="spellEnd"/>
      <w:r w:rsidRPr="00326ADB">
        <w:t>, telnet o correos electrónicos localizables siempre de la misma manera, ya que a un mismo documento se puede acceder desde distintos protocolos. Ya se han establecido una serie de</w:t>
      </w:r>
      <w:r w:rsidRPr="00326ADB">
        <w:rPr>
          <w:rStyle w:val="apple-converted-space"/>
        </w:rPr>
        <w:t> </w:t>
      </w:r>
      <w:proofErr w:type="spellStart"/>
      <w:r w:rsidRPr="00326ADB">
        <w:t>schemes</w:t>
      </w:r>
      <w:proofErr w:type="spellEnd"/>
      <w:r w:rsidRPr="00326ADB">
        <w:rPr>
          <w:rStyle w:val="apple-converted-space"/>
        </w:rPr>
        <w:t> </w:t>
      </w:r>
      <w:r w:rsidRPr="00326ADB">
        <w:t>o esquemas direccionados. Los esquemas definidos URI coinciden con los protocolos más usados de Internet.</w:t>
      </w:r>
      <w:r>
        <w:t xml:space="preserve"> </w:t>
      </w:r>
      <w:sdt>
        <w:sdtPr>
          <w:id w:val="1068153616"/>
          <w:citation/>
        </w:sdtPr>
        <w:sdtEndPr/>
        <w:sdtContent>
          <w:r>
            <w:fldChar w:fldCharType="begin"/>
          </w:r>
          <w:r>
            <w:instrText xml:space="preserve"> CITATION Lap13 \l 12298 </w:instrText>
          </w:r>
          <w:r>
            <w:fldChar w:fldCharType="separate"/>
          </w:r>
          <w:r w:rsidR="006C7E43">
            <w:rPr>
              <w:noProof/>
            </w:rPr>
            <w:t>(Lapuente, 2013)</w:t>
          </w:r>
          <w:r>
            <w:fldChar w:fldCharType="end"/>
          </w:r>
        </w:sdtContent>
      </w:sdt>
    </w:p>
    <w:p w:rsidR="006D3502" w:rsidRDefault="00E7180E" w:rsidP="00326ADB">
      <w:pPr>
        <w:pStyle w:val="contenido"/>
      </w:pPr>
      <w:r>
        <w:t>En</w:t>
      </w:r>
      <w:r w:rsidR="00CB1F5C">
        <w:t xml:space="preserve"> </w:t>
      </w:r>
      <w:sdt>
        <w:sdtPr>
          <w:id w:val="-717435857"/>
          <w:citation/>
        </w:sdtPr>
        <w:sdtEndPr/>
        <w:sdtContent>
          <w:r w:rsidR="00CB1F5C">
            <w:fldChar w:fldCharType="begin"/>
          </w:r>
          <w:r w:rsidR="00CB1F5C">
            <w:instrText xml:space="preserve">CITATION Tim05 \t  \l 12298 </w:instrText>
          </w:r>
          <w:r w:rsidR="00CB1F5C">
            <w:fldChar w:fldCharType="separate"/>
          </w:r>
          <w:r w:rsidR="006C7E43">
            <w:rPr>
              <w:noProof/>
            </w:rPr>
            <w:t>(Berners-Lee, 2005)</w:t>
          </w:r>
          <w:r w:rsidR="00CB1F5C">
            <w:fldChar w:fldCharType="end"/>
          </w:r>
        </w:sdtContent>
      </w:sdt>
      <w:r w:rsidR="006D3502">
        <w:t xml:space="preserve"> </w:t>
      </w:r>
      <w:r>
        <w:t>el RFC</w:t>
      </w:r>
      <w:r>
        <w:rPr>
          <w:rStyle w:val="Refdenotaalpie"/>
        </w:rPr>
        <w:footnoteReference w:id="4"/>
      </w:r>
      <w:r w:rsidR="00F036DC">
        <w:t xml:space="preserve">  </w:t>
      </w:r>
      <w:r w:rsidR="006D3502">
        <w:t>que trata sobre este tema nos dice lo siguiente: “</w:t>
      </w:r>
      <w:r w:rsidR="006D3502" w:rsidRPr="00ED6E59">
        <w:t xml:space="preserve">Un identificador uniforme de recursos (URI) proporciona un medio simple y extensible para </w:t>
      </w:r>
      <w:r w:rsidR="00A510A2">
        <w:t xml:space="preserve">la identificación de un recurso”. </w:t>
      </w:r>
      <w:r w:rsidR="001B3C72">
        <w:t>Es base a los términos que lo conforman se explica como:</w:t>
      </w:r>
    </w:p>
    <w:p w:rsidR="001B3C72" w:rsidRDefault="00F53AB0" w:rsidP="001B3C72">
      <w:pPr>
        <w:pStyle w:val="contenido"/>
      </w:pPr>
      <w:r>
        <w:t xml:space="preserve">“Uniforme: </w:t>
      </w:r>
      <w:r w:rsidR="001B3C72">
        <w:t xml:space="preserve">Uniformidad ofrece varios beneficios. Permite diferentes tipos de identificadores de recursos que se utilizarán en el mismo contexto, aun cuando los mecanismos utilizados para acceder a esos recursos pueden ser diferentes. Permite la </w:t>
      </w:r>
      <w:r w:rsidR="001B3C72">
        <w:lastRenderedPageBreak/>
        <w:t>interpretación semántica uniforme de convenciones sintácticas comunes a través de diferentes tipos de identificadores de recursos</w:t>
      </w:r>
      <w:r w:rsidR="00D66525">
        <w:t xml:space="preserve"> (…)</w:t>
      </w:r>
      <w:r w:rsidR="001B3C72">
        <w:t>.</w:t>
      </w:r>
    </w:p>
    <w:p w:rsidR="001E3F9D" w:rsidRDefault="001E3F9D" w:rsidP="001E3F9D">
      <w:pPr>
        <w:pStyle w:val="contenido"/>
      </w:pPr>
      <w:r>
        <w:t>Recurso</w:t>
      </w:r>
      <w:r w:rsidR="00F53AB0">
        <w:t xml:space="preserve">: </w:t>
      </w:r>
      <w:r>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t>eca también pueden ser recurso (…)</w:t>
      </w:r>
      <w:r>
        <w:t>.</w:t>
      </w:r>
    </w:p>
    <w:p w:rsidR="001E3F9D" w:rsidRDefault="001E3F9D" w:rsidP="001E3F9D">
      <w:pPr>
        <w:pStyle w:val="contenido"/>
      </w:pPr>
      <w:r>
        <w:t>Identificador</w:t>
      </w:r>
      <w:r w:rsidR="00F53AB0">
        <w:t xml:space="preserve">: </w:t>
      </w:r>
      <w:r>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t>ejemplos</w:t>
      </w:r>
      <w:r>
        <w:t>, nombre, dirección, o el contexto). Estos términos no deben 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t>r en la naturaleza (</w:t>
      </w:r>
      <w:r>
        <w:t>ejemplo, un recurso puede ser un conjunto con nombre o una asignación que varía con el tiempo).”</w:t>
      </w:r>
      <w:sdt>
        <w:sdtPr>
          <w:id w:val="1652562467"/>
          <w:citation/>
        </w:sdtPr>
        <w:sdtEndPr/>
        <w:sdtContent>
          <w:r w:rsidR="00207EF5">
            <w:fldChar w:fldCharType="begin"/>
          </w:r>
          <w:r w:rsidR="00207EF5">
            <w:rPr>
              <w:noProof/>
            </w:rPr>
            <w:instrText xml:space="preserve">CITATION Tim05 \t  \l 12298 </w:instrText>
          </w:r>
          <w:r w:rsidR="00207EF5">
            <w:fldChar w:fldCharType="separate"/>
          </w:r>
          <w:r w:rsidR="006C7E43">
            <w:rPr>
              <w:noProof/>
            </w:rPr>
            <w:t xml:space="preserve"> (Berners-Lee, 2005)</w:t>
          </w:r>
          <w:r w:rsidR="00207EF5">
            <w:fldChar w:fldCharType="end"/>
          </w:r>
        </w:sdtContent>
      </w:sdt>
    </w:p>
    <w:p w:rsidR="00717FDD" w:rsidRDefault="00A7007F" w:rsidP="00717FDD">
      <w:pPr>
        <w:pStyle w:val="contenido"/>
      </w:pPr>
      <w:r>
        <w:t>Suele existir confusión entre URI, URN y URL</w:t>
      </w:r>
      <w:r w:rsidR="001E58F7">
        <w:t xml:space="preserve">, que las describimos a continuación de acuerdo a </w:t>
      </w:r>
      <w:sdt>
        <w:sdtPr>
          <w:id w:val="-1646666278"/>
          <w:citation/>
        </w:sdtPr>
        <w:sdtEndPr/>
        <w:sdtContent>
          <w:r w:rsidR="001E58F7">
            <w:fldChar w:fldCharType="begin"/>
          </w:r>
          <w:r w:rsidR="001E58F7">
            <w:instrText xml:space="preserve">CITATION Tim05 \t  \l 12298 </w:instrText>
          </w:r>
          <w:r w:rsidR="001E58F7">
            <w:fldChar w:fldCharType="separate"/>
          </w:r>
          <w:r w:rsidR="006C7E43">
            <w:rPr>
              <w:noProof/>
            </w:rPr>
            <w:t>(Berners-Lee, 2005)</w:t>
          </w:r>
          <w:r w:rsidR="001E58F7">
            <w:fldChar w:fldCharType="end"/>
          </w:r>
        </w:sdtContent>
      </w:sdt>
      <w:r w:rsidR="002636FA">
        <w:t>: “</w:t>
      </w:r>
      <w:r w:rsidR="00207EF5" w:rsidRPr="00207EF5">
        <w:t>El término "</w:t>
      </w:r>
      <w:proofErr w:type="spellStart"/>
      <w:r w:rsidR="00207EF5" w:rsidRPr="00207EF5">
        <w:t>Uniform</w:t>
      </w:r>
      <w:proofErr w:type="spellEnd"/>
      <w:r w:rsidR="00207EF5" w:rsidRPr="00207EF5">
        <w:t xml:space="preserve"> </w:t>
      </w:r>
      <w:proofErr w:type="spellStart"/>
      <w:r w:rsidR="00207EF5" w:rsidRPr="00207EF5">
        <w:t>Resource</w:t>
      </w:r>
      <w:proofErr w:type="spellEnd"/>
      <w:r w:rsidR="00207EF5" w:rsidRPr="00207EF5">
        <w:t xml:space="preserve"> </w:t>
      </w:r>
      <w:proofErr w:type="spellStart"/>
      <w:r w:rsidR="00207EF5" w:rsidRPr="00207EF5">
        <w:t>Locator</w:t>
      </w:r>
      <w:proofErr w:type="spellEnd"/>
      <w:r w:rsidR="00207EF5" w:rsidRPr="00207EF5">
        <w:t>" (URL</w:t>
      </w:r>
      <w:r w:rsidR="00DE7427">
        <w:rPr>
          <w:rStyle w:val="Refdenotaalpie"/>
        </w:rPr>
        <w:footnoteReference w:id="5"/>
      </w:r>
      <w:r w:rsidR="00207EF5" w:rsidRPr="00207EF5">
        <w:t xml:space="preserve">) se refiere al subconjunto de </w:t>
      </w:r>
      <w:proofErr w:type="spellStart"/>
      <w:r w:rsidR="00207EF5" w:rsidRPr="00207EF5">
        <w:t>URIs</w:t>
      </w:r>
      <w:proofErr w:type="spellEnd"/>
      <w:r w:rsidR="00207EF5" w:rsidRPr="00207EF5">
        <w:t xml:space="preserve"> que, además de la identificación de un recurso, proporcionan los medios para localizar el recurso mediante la descripción de su mecanismo de acceso primario (por ejemplo, su red de "ubicación"). El término "</w:t>
      </w:r>
      <w:proofErr w:type="spellStart"/>
      <w:r w:rsidR="00207EF5" w:rsidRPr="00207EF5">
        <w:t>Uniform</w:t>
      </w:r>
      <w:proofErr w:type="spellEnd"/>
      <w:r w:rsidR="00207EF5" w:rsidRPr="00207EF5">
        <w:t xml:space="preserve"> </w:t>
      </w:r>
      <w:proofErr w:type="spellStart"/>
      <w:r w:rsidR="00207EF5" w:rsidRPr="00207EF5">
        <w:t>Resource</w:t>
      </w:r>
      <w:proofErr w:type="spellEnd"/>
      <w:r w:rsidR="00207EF5" w:rsidRPr="00207EF5">
        <w:t xml:space="preserve"> </w:t>
      </w:r>
      <w:proofErr w:type="spellStart"/>
      <w:r w:rsidR="00207EF5" w:rsidRPr="00207EF5">
        <w:t>Name</w:t>
      </w:r>
      <w:proofErr w:type="spellEnd"/>
      <w:r w:rsidR="00207EF5" w:rsidRPr="00207EF5">
        <w:t>" (URN</w:t>
      </w:r>
      <w:r w:rsidR="00B16248">
        <w:rPr>
          <w:rStyle w:val="Refdenotaalpie"/>
        </w:rPr>
        <w:footnoteReference w:id="6"/>
      </w:r>
      <w:r w:rsidR="00207EF5" w:rsidRPr="00207EF5">
        <w:t xml:space="preserve">) se ha utilizado históricamente para referirse tanto a los URI </w:t>
      </w:r>
      <w:r w:rsidR="002636FA">
        <w:t>en el marco del esquema de "URN</w:t>
      </w:r>
      <w:r w:rsidR="00207EF5" w:rsidRPr="00207EF5">
        <w:t xml:space="preserve">" [RFC2141], que son necesarios para permanecer globalmente único y persistente, incluso cuando el recurso deja de existir o no está disponible, y a cualquier </w:t>
      </w:r>
      <w:r w:rsidR="00207EF5" w:rsidRPr="00207EF5">
        <w:lastRenderedPageBreak/>
        <w:t>otro URI co</w:t>
      </w:r>
      <w:r w:rsidR="002636FA">
        <w:t>n las propiedades de un nombre”. La diferencia en grafico de estos conceptos se la puede ver en el Figura 1.</w:t>
      </w:r>
    </w:p>
    <w:p w:rsidR="00B16248" w:rsidRDefault="00717FDD" w:rsidP="00B16248">
      <w:pPr>
        <w:pStyle w:val="contenido"/>
        <w:keepNext/>
        <w:jc w:val="center"/>
      </w:pPr>
      <w:r>
        <w:rPr>
          <w:noProof/>
          <w:lang w:eastAsia="es-EC"/>
        </w:rPr>
        <w:drawing>
          <wp:inline distT="0" distB="0" distL="0" distR="0" wp14:anchorId="3A3DA240" wp14:editId="698656DA">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717FDD" w:rsidRPr="00B16248" w:rsidRDefault="00B16248" w:rsidP="00B16248">
      <w:pPr>
        <w:pStyle w:val="Epgrafe"/>
        <w:jc w:val="center"/>
        <w:rPr>
          <w:b w:val="0"/>
          <w:color w:val="auto"/>
        </w:rPr>
      </w:pPr>
      <w:bookmarkStart w:id="9" w:name="_Toc393116457"/>
      <w:r w:rsidRPr="00B16248">
        <w:rPr>
          <w:b w:val="0"/>
          <w:color w:val="auto"/>
        </w:rPr>
        <w:t xml:space="preserve">Figura </w:t>
      </w:r>
      <w:r w:rsidRPr="00B16248">
        <w:rPr>
          <w:b w:val="0"/>
          <w:color w:val="auto"/>
        </w:rPr>
        <w:fldChar w:fldCharType="begin"/>
      </w:r>
      <w:r w:rsidRPr="00B16248">
        <w:rPr>
          <w:b w:val="0"/>
          <w:color w:val="auto"/>
        </w:rPr>
        <w:instrText xml:space="preserve"> SEQ Figura \* ARABIC </w:instrText>
      </w:r>
      <w:r w:rsidRPr="00B16248">
        <w:rPr>
          <w:b w:val="0"/>
          <w:color w:val="auto"/>
        </w:rPr>
        <w:fldChar w:fldCharType="separate"/>
      </w:r>
      <w:r w:rsidR="005E2A2F">
        <w:rPr>
          <w:b w:val="0"/>
          <w:noProof/>
          <w:color w:val="auto"/>
        </w:rPr>
        <w:t>1</w:t>
      </w:r>
      <w:r w:rsidRPr="00B16248">
        <w:rPr>
          <w:b w:val="0"/>
          <w:color w:val="auto"/>
        </w:rPr>
        <w:fldChar w:fldCharType="end"/>
      </w:r>
      <w:r w:rsidRPr="00B16248">
        <w:rPr>
          <w:b w:val="0"/>
          <w:color w:val="auto"/>
        </w:rPr>
        <w:t xml:space="preserve">: Relación </w:t>
      </w:r>
      <w:r w:rsidRPr="00B16248">
        <w:rPr>
          <w:b w:val="0"/>
          <w:noProof/>
          <w:color w:val="auto"/>
        </w:rPr>
        <w:t>entre URI, URL y URN. Fuente: propio</w:t>
      </w:r>
      <w:bookmarkEnd w:id="9"/>
    </w:p>
    <w:p w:rsidR="00717FDD" w:rsidRPr="0044134F" w:rsidRDefault="005B439A" w:rsidP="0044134F">
      <w:pPr>
        <w:pStyle w:val="contenido"/>
      </w:pPr>
      <w:r w:rsidRPr="0044134F">
        <w:t xml:space="preserve">La </w:t>
      </w:r>
      <w:r w:rsidR="0044134F" w:rsidRPr="0044134F">
        <w:t>estructura</w:t>
      </w:r>
      <w:r w:rsidRPr="0044134F">
        <w:t xml:space="preserve"> de una</w:t>
      </w:r>
      <w:r w:rsidR="0044134F" w:rsidRPr="0044134F">
        <w:t xml:space="preserve"> URI es explicada en el Figura 1 de</w:t>
      </w:r>
      <w:sdt>
        <w:sdtPr>
          <w:id w:val="-1252889321"/>
          <w:citation/>
        </w:sdtPr>
        <w:sdtEndPr/>
        <w:sdtContent>
          <w:r w:rsidR="0044134F" w:rsidRPr="0044134F">
            <w:fldChar w:fldCharType="begin"/>
          </w:r>
          <w:r w:rsidR="0044134F" w:rsidRPr="0044134F">
            <w:instrText xml:space="preserve"> CITATION Alb12 \l 12298 </w:instrText>
          </w:r>
          <w:r w:rsidR="0044134F" w:rsidRPr="0044134F">
            <w:fldChar w:fldCharType="separate"/>
          </w:r>
          <w:r w:rsidR="006C7E43">
            <w:rPr>
              <w:noProof/>
            </w:rPr>
            <w:t xml:space="preserve"> (Albahari &amp; Albahari, 2012)</w:t>
          </w:r>
          <w:r w:rsidR="0044134F" w:rsidRPr="0044134F">
            <w:fldChar w:fldCharType="end"/>
          </w:r>
        </w:sdtContent>
      </w:sdt>
      <w:r w:rsidR="00B16248">
        <w:t>, d</w:t>
      </w:r>
      <w:r w:rsidR="00717FDD">
        <w:t xml:space="preserve">onde </w:t>
      </w:r>
      <w:r w:rsidR="00B16248">
        <w:t>vemos</w:t>
      </w:r>
      <w:r w:rsidR="00717FDD">
        <w:t xml:space="preserve"> los compone</w:t>
      </w:r>
      <w:r w:rsidR="00B16248">
        <w:t>ntes:</w:t>
      </w:r>
      <w:r w:rsidR="00717FDD">
        <w:t xml:space="preserve"> </w:t>
      </w:r>
      <w:proofErr w:type="spellStart"/>
      <w:r w:rsidR="00717FDD">
        <w:t>Scheme</w:t>
      </w:r>
      <w:proofErr w:type="spellEnd"/>
      <w:r w:rsidR="00717FDD">
        <w:t xml:space="preserve">, </w:t>
      </w:r>
      <w:proofErr w:type="spellStart"/>
      <w:r w:rsidR="00717FDD">
        <w:t>Authority</w:t>
      </w:r>
      <w:proofErr w:type="spellEnd"/>
      <w:r w:rsidR="00B16248">
        <w:t xml:space="preserve"> </w:t>
      </w:r>
      <w:r w:rsidR="00717FDD">
        <w:t>(</w:t>
      </w:r>
      <w:r w:rsidR="00B16248">
        <w:t>H</w:t>
      </w:r>
      <w:r w:rsidR="00717FDD">
        <w:t xml:space="preserve">ost, Port), </w:t>
      </w:r>
      <w:proofErr w:type="spellStart"/>
      <w:r w:rsidR="00717FDD">
        <w:t>PathAndQuery</w:t>
      </w:r>
      <w:proofErr w:type="spellEnd"/>
      <w:r w:rsidR="00717FDD">
        <w:t xml:space="preserve"> (</w:t>
      </w:r>
      <w:proofErr w:type="spellStart"/>
      <w:r w:rsidR="00717FDD">
        <w:t>AbsolutyPath</w:t>
      </w:r>
      <w:proofErr w:type="spellEnd"/>
      <w:r w:rsidR="00717FDD">
        <w:t xml:space="preserve">, </w:t>
      </w:r>
      <w:proofErr w:type="spellStart"/>
      <w:r w:rsidR="00717FDD">
        <w:t>Query</w:t>
      </w:r>
      <w:proofErr w:type="spellEnd"/>
      <w:r w:rsidR="00717FDD">
        <w:t xml:space="preserve"> y </w:t>
      </w:r>
      <w:proofErr w:type="spellStart"/>
      <w:r w:rsidR="00717FDD">
        <w:t>Fragment</w:t>
      </w:r>
      <w:proofErr w:type="spellEnd"/>
      <w:r w:rsidR="00717FDD">
        <w:t>)</w:t>
      </w:r>
      <w:r w:rsidR="00B16248">
        <w:t xml:space="preserve">, </w:t>
      </w:r>
      <w:proofErr w:type="spellStart"/>
      <w:r w:rsidR="00B16248">
        <w:t>UserInfo</w:t>
      </w:r>
      <w:proofErr w:type="spellEnd"/>
      <w:r w:rsidR="00717FDD">
        <w:t xml:space="preserve">. </w:t>
      </w:r>
    </w:p>
    <w:p w:rsidR="005B439A" w:rsidRDefault="005B439A" w:rsidP="005B439A">
      <w:pPr>
        <w:pStyle w:val="contenido"/>
        <w:keepNext/>
        <w:jc w:val="center"/>
      </w:pPr>
      <w:r>
        <w:rPr>
          <w:noProof/>
          <w:lang w:eastAsia="es-EC"/>
        </w:rPr>
        <w:drawing>
          <wp:inline distT="0" distB="0" distL="0" distR="0" wp14:anchorId="61BECEB9" wp14:editId="700D6DC4">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326ADB" w:rsidRDefault="005B439A" w:rsidP="009B2C63">
      <w:pPr>
        <w:pStyle w:val="Epgrafe"/>
        <w:jc w:val="center"/>
        <w:rPr>
          <w:rFonts w:ascii="Arial" w:hAnsi="Arial" w:cs="Arial"/>
          <w:b w:val="0"/>
          <w:color w:val="auto"/>
        </w:rPr>
      </w:pPr>
      <w:bookmarkStart w:id="10" w:name="_Toc393116458"/>
      <w:r w:rsidRPr="005B439A">
        <w:rPr>
          <w:rFonts w:ascii="Arial" w:hAnsi="Arial" w:cs="Arial"/>
          <w:b w:val="0"/>
          <w:color w:val="auto"/>
        </w:rPr>
        <w:t xml:space="preserve">Figura </w:t>
      </w:r>
      <w:r w:rsidRPr="005B439A">
        <w:rPr>
          <w:rFonts w:ascii="Arial" w:hAnsi="Arial" w:cs="Arial"/>
          <w:b w:val="0"/>
          <w:color w:val="auto"/>
        </w:rPr>
        <w:fldChar w:fldCharType="begin"/>
      </w:r>
      <w:r w:rsidRPr="005B439A">
        <w:rPr>
          <w:rFonts w:ascii="Arial" w:hAnsi="Arial" w:cs="Arial"/>
          <w:b w:val="0"/>
          <w:color w:val="auto"/>
        </w:rPr>
        <w:instrText xml:space="preserve"> SEQ Figura \* ARABIC </w:instrText>
      </w:r>
      <w:r w:rsidRPr="005B439A">
        <w:rPr>
          <w:rFonts w:ascii="Arial" w:hAnsi="Arial" w:cs="Arial"/>
          <w:b w:val="0"/>
          <w:color w:val="auto"/>
        </w:rPr>
        <w:fldChar w:fldCharType="separate"/>
      </w:r>
      <w:r w:rsidR="005E2A2F">
        <w:rPr>
          <w:rFonts w:ascii="Arial" w:hAnsi="Arial" w:cs="Arial"/>
          <w:b w:val="0"/>
          <w:noProof/>
          <w:color w:val="auto"/>
        </w:rPr>
        <w:t>2</w:t>
      </w:r>
      <w:r w:rsidRPr="005B439A">
        <w:rPr>
          <w:rFonts w:ascii="Arial" w:hAnsi="Arial" w:cs="Arial"/>
          <w:b w:val="0"/>
          <w:color w:val="auto"/>
        </w:rPr>
        <w:fldChar w:fldCharType="end"/>
      </w:r>
      <w:r w:rsidRPr="005B439A">
        <w:rPr>
          <w:rFonts w:ascii="Arial" w:hAnsi="Arial" w:cs="Arial"/>
          <w:b w:val="0"/>
          <w:color w:val="auto"/>
        </w:rPr>
        <w:t>: Estructura de la  URI (</w:t>
      </w:r>
      <w:proofErr w:type="spellStart"/>
      <w:r w:rsidRPr="00717FDD">
        <w:rPr>
          <w:rFonts w:ascii="Arial" w:hAnsi="Arial" w:cs="Arial"/>
          <w:b w:val="0"/>
          <w:color w:val="auto"/>
        </w:rPr>
        <w:t>Scheme</w:t>
      </w:r>
      <w:proofErr w:type="spellEnd"/>
      <w:r>
        <w:rPr>
          <w:rFonts w:ascii="Arial" w:hAnsi="Arial" w:cs="Arial"/>
          <w:b w:val="0"/>
          <w:color w:val="auto"/>
        </w:rPr>
        <w:t xml:space="preserve"> URI</w:t>
      </w:r>
      <w:r w:rsidRPr="005B439A">
        <w:rPr>
          <w:rFonts w:ascii="Arial" w:hAnsi="Arial" w:cs="Arial"/>
          <w:b w:val="0"/>
          <w:color w:val="auto"/>
        </w:rPr>
        <w:t>). Fuente</w:t>
      </w:r>
      <w:r w:rsidR="0044134F" w:rsidRPr="005B439A">
        <w:rPr>
          <w:rFonts w:ascii="Arial" w:hAnsi="Arial" w:cs="Arial"/>
          <w:b w:val="0"/>
          <w:color w:val="auto"/>
        </w:rPr>
        <w:t>:</w:t>
      </w:r>
      <w:sdt>
        <w:sdtPr>
          <w:rPr>
            <w:rFonts w:ascii="Arial" w:hAnsi="Arial" w:cs="Arial"/>
            <w:b w:val="0"/>
            <w:color w:val="auto"/>
          </w:rPr>
          <w:id w:val="-803387637"/>
          <w:citation/>
        </w:sdtPr>
        <w:sdtEndPr/>
        <w:sdtContent>
          <w:r w:rsidR="0044134F" w:rsidRPr="005B439A">
            <w:rPr>
              <w:rFonts w:ascii="Arial" w:hAnsi="Arial" w:cs="Arial"/>
              <w:b w:val="0"/>
              <w:color w:val="auto"/>
            </w:rPr>
            <w:fldChar w:fldCharType="begin"/>
          </w:r>
          <w:r w:rsidR="0044134F" w:rsidRPr="005B439A">
            <w:rPr>
              <w:rFonts w:ascii="Arial" w:hAnsi="Arial" w:cs="Arial"/>
              <w:b w:val="0"/>
              <w:color w:val="auto"/>
            </w:rPr>
            <w:instrText xml:space="preserve"> CITATION Alb12 \l 12298 </w:instrText>
          </w:r>
          <w:r w:rsidR="0044134F" w:rsidRPr="005B439A">
            <w:rPr>
              <w:rFonts w:ascii="Arial" w:hAnsi="Arial" w:cs="Arial"/>
              <w:b w:val="0"/>
              <w:color w:val="auto"/>
            </w:rPr>
            <w:fldChar w:fldCharType="separate"/>
          </w:r>
          <w:r w:rsidR="006C7E43">
            <w:rPr>
              <w:rFonts w:ascii="Arial" w:hAnsi="Arial" w:cs="Arial"/>
              <w:b w:val="0"/>
              <w:noProof/>
              <w:color w:val="auto"/>
            </w:rPr>
            <w:t xml:space="preserve"> </w:t>
          </w:r>
          <w:r w:rsidR="006C7E43" w:rsidRPr="006C7E43">
            <w:rPr>
              <w:rFonts w:ascii="Arial" w:hAnsi="Arial" w:cs="Arial"/>
              <w:noProof/>
              <w:color w:val="auto"/>
            </w:rPr>
            <w:t>(Albahari &amp; Albahari, 2012)</w:t>
          </w:r>
          <w:r w:rsidR="0044134F" w:rsidRPr="005B439A">
            <w:rPr>
              <w:rFonts w:ascii="Arial" w:hAnsi="Arial" w:cs="Arial"/>
              <w:b w:val="0"/>
              <w:color w:val="auto"/>
            </w:rPr>
            <w:fldChar w:fldCharType="end"/>
          </w:r>
        </w:sdtContent>
      </w:sdt>
      <w:bookmarkEnd w:id="10"/>
    </w:p>
    <w:p w:rsidR="009B2C63" w:rsidRDefault="004A2B75" w:rsidP="009B2C63">
      <w:pPr>
        <w:pStyle w:val="contenido"/>
      </w:pPr>
      <w:sdt>
        <w:sdtPr>
          <w:id w:val="-1182284270"/>
          <w:citation/>
        </w:sdtPr>
        <w:sdtEndPr/>
        <w:sdtContent>
          <w:r w:rsidR="009B2C63" w:rsidRPr="009B2C63">
            <w:fldChar w:fldCharType="begin"/>
          </w:r>
          <w:r w:rsidR="009B2C63" w:rsidRPr="009B2C63">
            <w:instrText xml:space="preserve"> CITATION Lap13 \l 12298 </w:instrText>
          </w:r>
          <w:r w:rsidR="009B2C63" w:rsidRPr="009B2C63">
            <w:fldChar w:fldCharType="separate"/>
          </w:r>
          <w:r w:rsidR="006C7E43">
            <w:rPr>
              <w:noProof/>
            </w:rPr>
            <w:t>(Lapuente, 2013)</w:t>
          </w:r>
          <w:r w:rsidR="009B2C63" w:rsidRPr="009B2C63">
            <w:fldChar w:fldCharType="end"/>
          </w:r>
        </w:sdtContent>
      </w:sdt>
      <w:r w:rsidR="009B2C63" w:rsidRPr="009B2C63">
        <w:t xml:space="preserve"> </w:t>
      </w:r>
      <w:proofErr w:type="gramStart"/>
      <w:r w:rsidR="009B2C63" w:rsidRPr="009B2C63">
        <w:t>recoge</w:t>
      </w:r>
      <w:proofErr w:type="gramEnd"/>
      <w:r w:rsidR="009B2C63" w:rsidRPr="009B2C63">
        <w:t xml:space="preserve"> alguna definiciones sobre las </w:t>
      </w:r>
      <w:proofErr w:type="spellStart"/>
      <w:r w:rsidR="009B2C63" w:rsidRPr="009B2C63">
        <w:t>URIs</w:t>
      </w:r>
      <w:proofErr w:type="spellEnd"/>
      <w:r w:rsidR="009B2C63" w:rsidRPr="009B2C63">
        <w:t xml:space="preserve"> de </w:t>
      </w:r>
      <w:bookmarkStart w:id="11" w:name="title"/>
      <w:proofErr w:type="spellStart"/>
      <w:r w:rsidR="009B2C63" w:rsidRPr="009B2C63">
        <w:t>Architecture</w:t>
      </w:r>
      <w:proofErr w:type="spellEnd"/>
      <w:r w:rsidR="009B2C63" w:rsidRPr="009B2C63">
        <w:t xml:space="preserve"> of </w:t>
      </w:r>
      <w:proofErr w:type="spellStart"/>
      <w:r w:rsidR="009B2C63" w:rsidRPr="009B2C63">
        <w:t>the</w:t>
      </w:r>
      <w:proofErr w:type="spellEnd"/>
      <w:r w:rsidR="009B2C63" w:rsidRPr="009B2C63">
        <w:t xml:space="preserve"> </w:t>
      </w:r>
      <w:proofErr w:type="spellStart"/>
      <w:r w:rsidR="009B2C63" w:rsidRPr="009B2C63">
        <w:t>World</w:t>
      </w:r>
      <w:proofErr w:type="spellEnd"/>
      <w:r w:rsidR="009B2C63" w:rsidRPr="009B2C63">
        <w:t xml:space="preserve"> Wide Web, </w:t>
      </w:r>
      <w:proofErr w:type="spellStart"/>
      <w:r w:rsidR="009B2C63" w:rsidRPr="009B2C63">
        <w:t>Volume</w:t>
      </w:r>
      <w:proofErr w:type="spellEnd"/>
      <w:r w:rsidR="009B2C63" w:rsidRPr="009B2C63">
        <w:t xml:space="preserve"> </w:t>
      </w:r>
      <w:proofErr w:type="spellStart"/>
      <w:r w:rsidR="009B2C63" w:rsidRPr="009B2C63">
        <w:t>One</w:t>
      </w:r>
      <w:bookmarkEnd w:id="11"/>
      <w:proofErr w:type="spellEnd"/>
      <w:r w:rsidR="009B2C63" w:rsidRPr="009B2C63">
        <w:t xml:space="preserve"> especificación publicada por W3C</w:t>
      </w:r>
      <w:r w:rsidR="009B2C63">
        <w:t xml:space="preserve">, que exponemos </w:t>
      </w:r>
      <w:proofErr w:type="spellStart"/>
      <w:r w:rsidR="009B2C63">
        <w:t>acountinuacion</w:t>
      </w:r>
      <w:proofErr w:type="spellEnd"/>
      <w:r w:rsidR="009B2C63">
        <w:t>:</w:t>
      </w:r>
    </w:p>
    <w:p w:rsidR="009B2C63" w:rsidRPr="009B2C63" w:rsidRDefault="009B2C63" w:rsidP="009B2C63">
      <w:pPr>
        <w:pStyle w:val="contenido"/>
        <w:numPr>
          <w:ilvl w:val="0"/>
          <w:numId w:val="22"/>
        </w:numPr>
      </w:pPr>
      <w:r w:rsidRPr="009B2C63">
        <w:t>URI: Acrónimo para</w:t>
      </w:r>
      <w:r w:rsidRPr="009B2C63">
        <w:rPr>
          <w:rStyle w:val="apple-converted-space"/>
        </w:rPr>
        <w:t> </w:t>
      </w:r>
      <w:proofErr w:type="spellStart"/>
      <w:r w:rsidRPr="009B2C63">
        <w:t>Uniform</w:t>
      </w:r>
      <w:proofErr w:type="spellEnd"/>
      <w:r w:rsidRPr="009B2C63">
        <w:t xml:space="preserve"> </w:t>
      </w:r>
      <w:proofErr w:type="spellStart"/>
      <w:r w:rsidRPr="009B2C63">
        <w:t>Resource</w:t>
      </w:r>
      <w:proofErr w:type="spellEnd"/>
      <w:r w:rsidRPr="009B2C63">
        <w:t xml:space="preserve"> </w:t>
      </w:r>
      <w:proofErr w:type="spellStart"/>
      <w:r w:rsidRPr="009B2C63">
        <w:t>Identificer</w:t>
      </w:r>
      <w:proofErr w:type="spellEnd"/>
      <w:r w:rsidRPr="009B2C63">
        <w:t>.</w:t>
      </w:r>
    </w:p>
    <w:p w:rsidR="009B2C63" w:rsidRPr="009B2C63" w:rsidRDefault="009B2C63" w:rsidP="009B2C63">
      <w:pPr>
        <w:pStyle w:val="contenido"/>
        <w:numPr>
          <w:ilvl w:val="0"/>
          <w:numId w:val="22"/>
        </w:numPr>
      </w:pPr>
      <w:r w:rsidRPr="009B2C63">
        <w:t xml:space="preserve">URI aliases: dos o más </w:t>
      </w:r>
      <w:proofErr w:type="spellStart"/>
      <w:r w:rsidRPr="009B2C63">
        <w:t>URIs</w:t>
      </w:r>
      <w:proofErr w:type="spellEnd"/>
      <w:r w:rsidRPr="009B2C63">
        <w:t xml:space="preserve"> que son -carácter por carácter-, diferentes, pero que identifican el mismo recurso.</w:t>
      </w:r>
    </w:p>
    <w:p w:rsidR="009B2C63" w:rsidRPr="009B2C63" w:rsidRDefault="009B2C63" w:rsidP="009B2C63">
      <w:pPr>
        <w:pStyle w:val="contenido"/>
        <w:numPr>
          <w:ilvl w:val="0"/>
          <w:numId w:val="22"/>
        </w:numPr>
      </w:pPr>
      <w:r w:rsidRPr="009B2C63">
        <w:t xml:space="preserve">URI </w:t>
      </w:r>
      <w:proofErr w:type="spellStart"/>
      <w:r w:rsidRPr="009B2C63">
        <w:t>overloading</w:t>
      </w:r>
      <w:proofErr w:type="spellEnd"/>
      <w:r w:rsidRPr="009B2C63">
        <w:t>: uso del mismo URI para referirse a más de un recurso en el contexto de los protocolos y formatos de la Web.</w:t>
      </w:r>
    </w:p>
    <w:p w:rsidR="009B2C63" w:rsidRPr="009B2C63" w:rsidRDefault="009B2C63" w:rsidP="009B2C63">
      <w:pPr>
        <w:pStyle w:val="contenido"/>
        <w:numPr>
          <w:ilvl w:val="0"/>
          <w:numId w:val="22"/>
        </w:numPr>
      </w:pPr>
      <w:r w:rsidRPr="009B2C63">
        <w:lastRenderedPageBreak/>
        <w:t xml:space="preserve">URI </w:t>
      </w:r>
      <w:proofErr w:type="spellStart"/>
      <w:r w:rsidRPr="009B2C63">
        <w:t>ownership</w:t>
      </w:r>
      <w:proofErr w:type="spellEnd"/>
      <w:r w:rsidRPr="009B2C63">
        <w:t>: la relación entre el agente que asigna y el URI que es definido por un esquema URI.</w:t>
      </w:r>
    </w:p>
    <w:p w:rsidR="009B2C63" w:rsidRPr="009B2C63" w:rsidRDefault="009B2C63" w:rsidP="009B2C63">
      <w:pPr>
        <w:pStyle w:val="contenido"/>
        <w:numPr>
          <w:ilvl w:val="0"/>
          <w:numId w:val="22"/>
        </w:numPr>
      </w:pPr>
      <w:r w:rsidRPr="009B2C63">
        <w:t xml:space="preserve">URI </w:t>
      </w:r>
      <w:proofErr w:type="spellStart"/>
      <w:r w:rsidRPr="009B2C63">
        <w:t>persistence</w:t>
      </w:r>
      <w:proofErr w:type="spellEnd"/>
      <w:r w:rsidRPr="009B2C63">
        <w:t>: la expectación social que desde hace algún tiempo identifica URI a un recurso particular, este podría continuar indefinidamente para referirse al recurso.</w:t>
      </w:r>
    </w:p>
    <w:p w:rsidR="009B2C63" w:rsidRPr="009B2C63" w:rsidRDefault="009B2C63" w:rsidP="009B2C63">
      <w:pPr>
        <w:pStyle w:val="contenido"/>
        <w:numPr>
          <w:ilvl w:val="0"/>
          <w:numId w:val="22"/>
        </w:numPr>
      </w:pPr>
      <w:r w:rsidRPr="009B2C63">
        <w:t xml:space="preserve">URI </w:t>
      </w:r>
      <w:proofErr w:type="spellStart"/>
      <w:r w:rsidRPr="009B2C63">
        <w:t>reference</w:t>
      </w:r>
      <w:proofErr w:type="spellEnd"/>
      <w:r w:rsidRPr="009B2C63">
        <w:t>: un apunte operacional para un URI.</w:t>
      </w:r>
    </w:p>
    <w:p w:rsidR="009B2C63" w:rsidRPr="009B2C63" w:rsidRDefault="009B2C63" w:rsidP="009B2C63">
      <w:pPr>
        <w:pStyle w:val="contenido"/>
        <w:numPr>
          <w:ilvl w:val="0"/>
          <w:numId w:val="22"/>
        </w:numPr>
      </w:pPr>
      <w:proofErr w:type="spellStart"/>
      <w:r w:rsidRPr="009B2C63">
        <w:t>Uniform</w:t>
      </w:r>
      <w:proofErr w:type="spellEnd"/>
      <w:r w:rsidRPr="009B2C63">
        <w:t xml:space="preserve"> </w:t>
      </w:r>
      <w:proofErr w:type="spellStart"/>
      <w:r w:rsidRPr="009B2C63">
        <w:t>Resource</w:t>
      </w:r>
      <w:proofErr w:type="spellEnd"/>
      <w:r w:rsidRPr="009B2C63">
        <w:t xml:space="preserve"> </w:t>
      </w:r>
      <w:proofErr w:type="spellStart"/>
      <w:r w:rsidRPr="009B2C63">
        <w:t>Identifier</w:t>
      </w:r>
      <w:proofErr w:type="spellEnd"/>
      <w:r w:rsidRPr="009B2C63">
        <w:t xml:space="preserve"> (URI): un identificador global en el contexto de la </w:t>
      </w:r>
      <w:proofErr w:type="spellStart"/>
      <w:r w:rsidRPr="009B2C63">
        <w:t>World</w:t>
      </w:r>
      <w:proofErr w:type="spellEnd"/>
      <w:r w:rsidRPr="009B2C63">
        <w:t xml:space="preserve"> Wide Web.</w:t>
      </w:r>
    </w:p>
    <w:p w:rsidR="009B2C63" w:rsidRPr="009B2C63" w:rsidRDefault="009B2C63" w:rsidP="009B2C63">
      <w:pPr>
        <w:pStyle w:val="contenido"/>
        <w:numPr>
          <w:ilvl w:val="0"/>
          <w:numId w:val="22"/>
        </w:numPr>
      </w:pPr>
      <w:proofErr w:type="spellStart"/>
      <w:r w:rsidRPr="009B2C63">
        <w:t>Namespace</w:t>
      </w:r>
      <w:proofErr w:type="spellEnd"/>
      <w:r w:rsidRPr="009B2C63">
        <w:t xml:space="preserve"> </w:t>
      </w:r>
      <w:proofErr w:type="spellStart"/>
      <w:r w:rsidRPr="009B2C63">
        <w:t>document</w:t>
      </w:r>
      <w:proofErr w:type="spellEnd"/>
      <w:r w:rsidRPr="009B2C63">
        <w:t>: el recurso de información identificado por un</w:t>
      </w:r>
      <w:r w:rsidRPr="009B2C63">
        <w:rPr>
          <w:rStyle w:val="apple-converted-space"/>
        </w:rPr>
        <w:t> </w:t>
      </w:r>
      <w:proofErr w:type="spellStart"/>
      <w:r w:rsidRPr="009B2C63">
        <w:fldChar w:fldCharType="begin"/>
      </w:r>
      <w:r w:rsidRPr="009B2C63">
        <w:instrText xml:space="preserve"> HYPERLINK "http://www.hipertexto.info/documentos/namespaces.htm" </w:instrText>
      </w:r>
      <w:r w:rsidRPr="009B2C63">
        <w:fldChar w:fldCharType="separate"/>
      </w:r>
      <w:r w:rsidRPr="009B2C63">
        <w:rPr>
          <w:rStyle w:val="Hipervnculo"/>
          <w:color w:val="auto"/>
          <w:u w:val="none"/>
        </w:rPr>
        <w:t>namespace</w:t>
      </w:r>
      <w:proofErr w:type="spellEnd"/>
      <w:r w:rsidRPr="009B2C63">
        <w:fldChar w:fldCharType="end"/>
      </w:r>
      <w:r w:rsidRPr="009B2C63">
        <w:rPr>
          <w:rStyle w:val="apple-converted-space"/>
        </w:rPr>
        <w:t> </w:t>
      </w:r>
      <w:r w:rsidRPr="009B2C63">
        <w:t>URI en</w:t>
      </w:r>
      <w:r w:rsidRPr="009B2C63">
        <w:rPr>
          <w:rStyle w:val="apple-converted-space"/>
        </w:rPr>
        <w:t> </w:t>
      </w:r>
      <w:hyperlink r:id="rId12" w:history="1">
        <w:r w:rsidRPr="009B2C63">
          <w:rPr>
            <w:rStyle w:val="Hipervnculo"/>
            <w:color w:val="auto"/>
            <w:u w:val="none"/>
          </w:rPr>
          <w:t>XML</w:t>
        </w:r>
      </w:hyperlink>
      <w:r w:rsidRPr="009B2C63">
        <w:t>.</w:t>
      </w:r>
    </w:p>
    <w:p w:rsidR="009B2C63" w:rsidRPr="009B2C63" w:rsidRDefault="009B2C63" w:rsidP="009B2C63">
      <w:pPr>
        <w:pStyle w:val="contenido"/>
        <w:numPr>
          <w:ilvl w:val="0"/>
          <w:numId w:val="22"/>
        </w:numPr>
      </w:pPr>
      <w:r w:rsidRPr="009B2C63">
        <w:t>Link o enlace: una relación entre dos recursos cuando un recurso (representación) se refiera al otro recurso mediante el significado de un URI.</w:t>
      </w:r>
    </w:p>
    <w:p w:rsidR="00053EF3" w:rsidRPr="00510804" w:rsidRDefault="00053EF3" w:rsidP="00CC6C74">
      <w:pPr>
        <w:pStyle w:val="Nivel4"/>
      </w:pPr>
      <w:bookmarkStart w:id="12" w:name="_Toc384986226"/>
      <w:bookmarkStart w:id="13" w:name="_Toc393117299"/>
      <w:r w:rsidRPr="00510804">
        <w:t>RDF</w:t>
      </w:r>
      <w:bookmarkEnd w:id="12"/>
      <w:bookmarkEnd w:id="13"/>
    </w:p>
    <w:p w:rsidR="003369C5" w:rsidRPr="00D606EB" w:rsidRDefault="00E54527" w:rsidP="00D606EB">
      <w:pPr>
        <w:pStyle w:val="contenido"/>
      </w:pPr>
      <w:r w:rsidRPr="00E54527">
        <w:t xml:space="preserve">El Marco de Descripción de Recursos (RDF) es un lenguaje para representar la información acerca de los recursos en la </w:t>
      </w:r>
      <w:proofErr w:type="spellStart"/>
      <w:r w:rsidRPr="00E54527">
        <w:t>World</w:t>
      </w:r>
      <w:proofErr w:type="spellEnd"/>
      <w:r w:rsidRPr="00E54527">
        <w:t xml:space="preserve"> Wide Web. En particular, se pretende para la representación de metadatos sobre recursos web, como el título, el autor y la fecha de modificación de una página Web, los derechos de autor y la información de licencia de un documento Web, o el calendario de disponibilidad de algún recurso compartido. Sin embargo, al generalizar el concepto de un "recurso de la Web", RDF puede también ser utilizado para representar la información acerca de las cosas que se pueden identificar en la red, incluso cuando no pueden recuperarse directamente en la Web. Los ejemplos incluyen información acerca de productos disponibles de servicios en línea de la compra (por ejemplo, información acerca de las especificaciones, los precios y la disponibilidad), o la descripción de las preferencias del usuario Web para la entrega de información.</w:t>
      </w:r>
      <w:r w:rsidR="003369C5">
        <w:t xml:space="preserve"> </w:t>
      </w:r>
      <w:sdt>
        <w:sdtPr>
          <w:id w:val="147178755"/>
          <w:citation/>
        </w:sdtPr>
        <w:sdtEndPr/>
        <w:sdtContent>
          <w:r w:rsidR="003369C5" w:rsidRPr="00D606EB">
            <w:fldChar w:fldCharType="begin"/>
          </w:r>
          <w:r w:rsidR="003369C5" w:rsidRPr="00D606EB">
            <w:instrText xml:space="preserve"> CITATION Bri04 \l 12298 </w:instrText>
          </w:r>
          <w:r w:rsidR="003369C5" w:rsidRPr="00D606EB">
            <w:fldChar w:fldCharType="separate"/>
          </w:r>
          <w:r w:rsidR="006C7E43">
            <w:rPr>
              <w:noProof/>
            </w:rPr>
            <w:t>(McBride, 2004)</w:t>
          </w:r>
          <w:r w:rsidR="003369C5" w:rsidRPr="00D606EB">
            <w:fldChar w:fldCharType="end"/>
          </w:r>
        </w:sdtContent>
      </w:sdt>
    </w:p>
    <w:p w:rsidR="00D606EB" w:rsidRDefault="00114C11" w:rsidP="00D606EB">
      <w:pPr>
        <w:pStyle w:val="contenido"/>
      </w:pPr>
      <w:r w:rsidRPr="00D606EB">
        <w:t xml:space="preserve">Desde la primera publicación de RDF en su versión 1.0 en febrero del 2004 han pasado </w:t>
      </w:r>
      <w:r w:rsidR="00406DF3" w:rsidRPr="00D606EB">
        <w:t>1</w:t>
      </w:r>
      <w:r w:rsidRPr="00D606EB">
        <w:t xml:space="preserve">0 años </w:t>
      </w:r>
      <w:r w:rsidR="00406DF3" w:rsidRPr="00D606EB">
        <w:t>para que en la primera mitad del 2014 poder conocer la versión 1.1</w:t>
      </w:r>
      <w:r w:rsidR="00C45843" w:rsidRPr="00D606EB">
        <w:t>, las</w:t>
      </w:r>
      <w:r w:rsidR="00D606EB" w:rsidRPr="00D606EB">
        <w:t xml:space="preserve"> novedades de esta nueva versión y las </w:t>
      </w:r>
      <w:r w:rsidR="00C45843" w:rsidRPr="00D606EB">
        <w:t xml:space="preserve">diferencias entre las versiones podemos </w:t>
      </w:r>
      <w:r w:rsidR="00D606EB">
        <w:lastRenderedPageBreak/>
        <w:t>en</w:t>
      </w:r>
      <w:r w:rsidR="00D606EB" w:rsidRPr="00D606EB">
        <w:t xml:space="preserve">contrarlas en </w:t>
      </w:r>
      <w:proofErr w:type="spellStart"/>
      <w:r w:rsidR="00D606EB" w:rsidRPr="00D606EB">
        <w:rPr>
          <w:i/>
        </w:rPr>
        <w:t>What’s</w:t>
      </w:r>
      <w:proofErr w:type="spellEnd"/>
      <w:r w:rsidR="00D606EB" w:rsidRPr="00D606EB">
        <w:rPr>
          <w:i/>
        </w:rPr>
        <w:t xml:space="preserve"> New in RDF 1.1</w:t>
      </w:r>
      <w:r w:rsidR="00D606EB">
        <w:rPr>
          <w:rStyle w:val="Refdenotaalpie"/>
        </w:rPr>
        <w:footnoteReference w:id="7"/>
      </w:r>
      <w:r w:rsidR="00D606EB">
        <w:rPr>
          <w:i/>
        </w:rPr>
        <w:t xml:space="preserve">, </w:t>
      </w:r>
      <w:r w:rsidR="00D606EB">
        <w:t xml:space="preserve">entre las cuales se resalta dos, la primera que ahora se utiliza </w:t>
      </w:r>
      <w:proofErr w:type="spellStart"/>
      <w:r w:rsidR="00D606EB">
        <w:t>IRIs</w:t>
      </w:r>
      <w:proofErr w:type="spellEnd"/>
      <w:r w:rsidR="00D606EB">
        <w:t xml:space="preserve"> en lugar de </w:t>
      </w:r>
      <w:proofErr w:type="spellStart"/>
      <w:r w:rsidR="00D606EB">
        <w:t>URIs</w:t>
      </w:r>
      <w:proofErr w:type="spellEnd"/>
      <w:r w:rsidR="00D606EB">
        <w:t xml:space="preserve"> para identificar a los recursos y segundo nuevos formatos se serialización, este último lo visualizamos en la Figura </w:t>
      </w:r>
      <w:r w:rsidR="00DC6A78">
        <w:t>3</w:t>
      </w:r>
      <w:r w:rsidR="00D606EB">
        <w:t>.</w:t>
      </w:r>
    </w:p>
    <w:p w:rsidR="00D606EB" w:rsidRDefault="00D606EB" w:rsidP="00D606EB">
      <w:pPr>
        <w:pStyle w:val="contenido"/>
        <w:keepNext/>
        <w:spacing w:after="0"/>
      </w:pPr>
      <w:r>
        <w:rPr>
          <w:noProof/>
          <w:lang w:eastAsia="es-EC"/>
        </w:rPr>
        <w:drawing>
          <wp:inline distT="0" distB="0" distL="0" distR="0" wp14:anchorId="4E38DAE2" wp14:editId="7631F27B">
            <wp:extent cx="5607538" cy="2571750"/>
            <wp:effectExtent l="0" t="0" r="0" b="0"/>
            <wp:docPr id="5" name="Imagen 5" descr="http://www.w3.org/TR/2014/NOTE-rdf11-new-20140225/serialization-form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3.org/TR/2014/NOTE-rdf11-new-20140225/serialization-formats.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5263" b="5922"/>
                    <a:stretch/>
                  </pic:blipFill>
                  <pic:spPr bwMode="auto">
                    <a:xfrm>
                      <a:off x="0" y="0"/>
                      <a:ext cx="5612130" cy="2573856"/>
                    </a:xfrm>
                    <a:prstGeom prst="rect">
                      <a:avLst/>
                    </a:prstGeom>
                    <a:noFill/>
                    <a:ln>
                      <a:noFill/>
                    </a:ln>
                    <a:extLst>
                      <a:ext uri="{53640926-AAD7-44D8-BBD7-CCE9431645EC}">
                        <a14:shadowObscured xmlns:a14="http://schemas.microsoft.com/office/drawing/2010/main"/>
                      </a:ext>
                    </a:extLst>
                  </pic:spPr>
                </pic:pic>
              </a:graphicData>
            </a:graphic>
          </wp:inline>
        </w:drawing>
      </w:r>
    </w:p>
    <w:p w:rsidR="00D606EB" w:rsidRDefault="00D606EB" w:rsidP="00DC6A78">
      <w:pPr>
        <w:pStyle w:val="titulosTF"/>
        <w:spacing w:after="0"/>
      </w:pPr>
      <w:bookmarkStart w:id="14" w:name="_Toc393116459"/>
      <w:r>
        <w:t xml:space="preserve">Figura </w:t>
      </w:r>
      <w:r w:rsidR="003648DB">
        <w:fldChar w:fldCharType="begin"/>
      </w:r>
      <w:r w:rsidR="003648DB">
        <w:instrText xml:space="preserve"> SEQ Figura \* ARABIC </w:instrText>
      </w:r>
      <w:r w:rsidR="003648DB">
        <w:fldChar w:fldCharType="separate"/>
      </w:r>
      <w:r w:rsidR="005E2A2F">
        <w:rPr>
          <w:noProof/>
        </w:rPr>
        <w:t>3</w:t>
      </w:r>
      <w:r w:rsidR="003648DB">
        <w:rPr>
          <w:noProof/>
        </w:rPr>
        <w:fldChar w:fldCharType="end"/>
      </w:r>
      <w:r>
        <w:t>. RDF 1.0 y 1.1 formatos de serialización.</w:t>
      </w:r>
      <w:bookmarkEnd w:id="14"/>
      <w:r>
        <w:t xml:space="preserve"> </w:t>
      </w:r>
    </w:p>
    <w:p w:rsidR="00D606EB" w:rsidRPr="00D606EB" w:rsidRDefault="00D606EB" w:rsidP="00DC6A78">
      <w:pPr>
        <w:pStyle w:val="titulosTF"/>
        <w:spacing w:after="0"/>
      </w:pPr>
      <w:r>
        <w:t xml:space="preserve">Fuente: </w:t>
      </w:r>
      <w:sdt>
        <w:sdtPr>
          <w:id w:val="-1337686025"/>
          <w:citation/>
        </w:sdtPr>
        <w:sdtEndPr/>
        <w:sdtContent>
          <w:r w:rsidR="00DC6A78">
            <w:fldChar w:fldCharType="begin"/>
          </w:r>
          <w:r w:rsidR="00DC6A78">
            <w:instrText xml:space="preserve"> CITATION Dav141 \l 12298 </w:instrText>
          </w:r>
          <w:r w:rsidR="00DC6A78">
            <w:fldChar w:fldCharType="separate"/>
          </w:r>
          <w:r w:rsidR="006C7E43">
            <w:rPr>
              <w:noProof/>
            </w:rPr>
            <w:t>(Wood, 2014)</w:t>
          </w:r>
          <w:r w:rsidR="00DC6A78">
            <w:fldChar w:fldCharType="end"/>
          </w:r>
        </w:sdtContent>
      </w:sdt>
    </w:p>
    <w:p w:rsidR="008F5EB0" w:rsidRPr="00C45843" w:rsidRDefault="008F5EB0" w:rsidP="00C45843">
      <w:pPr>
        <w:pStyle w:val="contenido"/>
      </w:pPr>
    </w:p>
    <w:p w:rsidR="0092404E" w:rsidRPr="00831EA0" w:rsidRDefault="008F5EB0" w:rsidP="00C46262">
      <w:pPr>
        <w:pStyle w:val="Nivel5"/>
      </w:pPr>
      <w:r>
        <w:t>RDF Dat</w:t>
      </w:r>
      <w:r w:rsidR="0092404E">
        <w:t xml:space="preserve">a </w:t>
      </w:r>
      <w:proofErr w:type="spellStart"/>
      <w:r w:rsidR="0092404E">
        <w:t>Model</w:t>
      </w:r>
      <w:proofErr w:type="spellEnd"/>
    </w:p>
    <w:p w:rsidR="007D6F91" w:rsidRDefault="00831EA0" w:rsidP="007D6F91">
      <w:pPr>
        <w:pStyle w:val="contenido"/>
      </w:pPr>
      <w:r w:rsidRPr="00831EA0">
        <w:t xml:space="preserve">La estructura básica de la sintaxis abstracta es un conjunto de triples, cada una </w:t>
      </w:r>
      <w:r>
        <w:t>consiste</w:t>
      </w:r>
      <w:r w:rsidRPr="00831EA0">
        <w:t xml:space="preserve"> de un sujeto, un predicado y un objeto. Un conjunto de triples se llama grafo RDF. Un grafo RDF se puede visualizar como un nodo y el diagrama de arco dirigido, en el que cada uno de triple se representa como un </w:t>
      </w:r>
      <w:r w:rsidR="00810B3E">
        <w:t xml:space="preserve">enlace </w:t>
      </w:r>
      <w:r w:rsidRPr="00831EA0">
        <w:t>nodo</w:t>
      </w:r>
      <w:r w:rsidR="00810B3E">
        <w:t>-</w:t>
      </w:r>
      <w:r w:rsidRPr="00831EA0">
        <w:t>arco-nodo.</w:t>
      </w:r>
      <w:sdt>
        <w:sdtPr>
          <w:id w:val="169063578"/>
          <w:citation/>
        </w:sdtPr>
        <w:sdtEndPr/>
        <w:sdtContent>
          <w:r>
            <w:fldChar w:fldCharType="begin"/>
          </w:r>
          <w:r>
            <w:instrText xml:space="preserve">CITATION Ric \l 12298 </w:instrText>
          </w:r>
          <w:r>
            <w:fldChar w:fldCharType="separate"/>
          </w:r>
          <w:r w:rsidR="006C7E43">
            <w:rPr>
              <w:noProof/>
            </w:rPr>
            <w:t xml:space="preserve"> (Cyganiak, Wood, &amp; Lanthaler, 2014)</w:t>
          </w:r>
          <w:r>
            <w:fldChar w:fldCharType="end"/>
          </w:r>
        </w:sdtContent>
      </w:sdt>
    </w:p>
    <w:p w:rsidR="00810B3E" w:rsidRDefault="00810B3E" w:rsidP="00DC6A78">
      <w:pPr>
        <w:pStyle w:val="contenido"/>
        <w:keepNext/>
        <w:spacing w:after="0"/>
        <w:jc w:val="center"/>
      </w:pPr>
      <w:r>
        <w:rPr>
          <w:noProof/>
          <w:lang w:eastAsia="es-EC"/>
        </w:rPr>
        <w:drawing>
          <wp:inline distT="0" distB="0" distL="0" distR="0" wp14:anchorId="7530457A" wp14:editId="57E64FA2">
            <wp:extent cx="3479472" cy="561975"/>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2925" t="55067" r="28267" b="33784"/>
                    <a:stretch/>
                  </pic:blipFill>
                  <pic:spPr bwMode="auto">
                    <a:xfrm>
                      <a:off x="0" y="0"/>
                      <a:ext cx="3515637" cy="567816"/>
                    </a:xfrm>
                    <a:prstGeom prst="rect">
                      <a:avLst/>
                    </a:prstGeom>
                    <a:ln>
                      <a:noFill/>
                    </a:ln>
                    <a:extLst>
                      <a:ext uri="{53640926-AAD7-44D8-BBD7-CCE9431645EC}">
                        <a14:shadowObscured xmlns:a14="http://schemas.microsoft.com/office/drawing/2010/main"/>
                      </a:ext>
                    </a:extLst>
                  </pic:spPr>
                </pic:pic>
              </a:graphicData>
            </a:graphic>
          </wp:inline>
        </w:drawing>
      </w:r>
    </w:p>
    <w:p w:rsidR="00810B3E" w:rsidRDefault="00810B3E" w:rsidP="00C14E78">
      <w:pPr>
        <w:pStyle w:val="titulosTF"/>
        <w:spacing w:after="0"/>
      </w:pPr>
      <w:bookmarkStart w:id="15" w:name="_Toc393116460"/>
      <w:r w:rsidRPr="00810B3E">
        <w:t xml:space="preserve">Figura </w:t>
      </w:r>
      <w:r w:rsidR="003648DB">
        <w:fldChar w:fldCharType="begin"/>
      </w:r>
      <w:r w:rsidR="003648DB">
        <w:instrText xml:space="preserve"> SEQ Figura \* ARABIC </w:instrText>
      </w:r>
      <w:r w:rsidR="003648DB">
        <w:fldChar w:fldCharType="separate"/>
      </w:r>
      <w:r w:rsidR="005E2A2F">
        <w:rPr>
          <w:noProof/>
        </w:rPr>
        <w:t>4</w:t>
      </w:r>
      <w:r w:rsidR="003648DB">
        <w:rPr>
          <w:noProof/>
        </w:rPr>
        <w:fldChar w:fldCharType="end"/>
      </w:r>
      <w:r w:rsidRPr="00810B3E">
        <w:t>: RDF con dos nodos (</w:t>
      </w:r>
      <w:proofErr w:type="spellStart"/>
      <w:r w:rsidRPr="00810B3E">
        <w:t>Subject</w:t>
      </w:r>
      <w:proofErr w:type="spellEnd"/>
      <w:r w:rsidRPr="00810B3E">
        <w:t xml:space="preserve"> y </w:t>
      </w:r>
      <w:proofErr w:type="spellStart"/>
      <w:r w:rsidRPr="00810B3E">
        <w:t>Object</w:t>
      </w:r>
      <w:proofErr w:type="spellEnd"/>
      <w:r w:rsidRPr="00810B3E">
        <w:t>)</w:t>
      </w:r>
      <w:r>
        <w:t xml:space="preserve"> y una conexió</w:t>
      </w:r>
      <w:r w:rsidRPr="00810B3E">
        <w:t>n entre ellos</w:t>
      </w:r>
      <w:r>
        <w:t xml:space="preserve"> </w:t>
      </w:r>
      <w:r w:rsidRPr="00810B3E">
        <w:t>(Predicado).</w:t>
      </w:r>
      <w:bookmarkEnd w:id="15"/>
      <w:r w:rsidRPr="00810B3E">
        <w:t xml:space="preserve"> </w:t>
      </w:r>
    </w:p>
    <w:p w:rsidR="00810B3E" w:rsidRDefault="00810B3E" w:rsidP="00C14E78">
      <w:pPr>
        <w:pStyle w:val="titulosTF"/>
        <w:rPr>
          <w:sz w:val="18"/>
        </w:rPr>
      </w:pPr>
      <w:r w:rsidRPr="00C14E78">
        <w:rPr>
          <w:sz w:val="18"/>
        </w:rPr>
        <w:t xml:space="preserve">Fuente: </w:t>
      </w:r>
      <w:sdt>
        <w:sdtPr>
          <w:rPr>
            <w:sz w:val="18"/>
          </w:rPr>
          <w:id w:val="-1681882229"/>
          <w:citation/>
        </w:sdtPr>
        <w:sdtEndPr/>
        <w:sdtContent>
          <w:r w:rsidRPr="00C14E78">
            <w:rPr>
              <w:sz w:val="18"/>
            </w:rPr>
            <w:fldChar w:fldCharType="begin"/>
          </w:r>
          <w:r w:rsidRPr="00C14E78">
            <w:rPr>
              <w:sz w:val="18"/>
            </w:rPr>
            <w:instrText xml:space="preserve">CITATION Ric \l 12298 </w:instrText>
          </w:r>
          <w:r w:rsidRPr="00C14E78">
            <w:rPr>
              <w:sz w:val="18"/>
            </w:rPr>
            <w:fldChar w:fldCharType="separate"/>
          </w:r>
          <w:r w:rsidR="006C7E43" w:rsidRPr="006C7E43">
            <w:rPr>
              <w:noProof/>
              <w:sz w:val="18"/>
            </w:rPr>
            <w:t>(Cyganiak, Wood, &amp; Lanthaler, 2014)</w:t>
          </w:r>
          <w:r w:rsidRPr="00C14E78">
            <w:rPr>
              <w:sz w:val="18"/>
            </w:rPr>
            <w:fldChar w:fldCharType="end"/>
          </w:r>
        </w:sdtContent>
      </w:sdt>
    </w:p>
    <w:p w:rsidR="00C14E78" w:rsidRPr="00C14E78" w:rsidRDefault="00C14E78" w:rsidP="00C14E78">
      <w:pPr>
        <w:pStyle w:val="titulosTF"/>
        <w:rPr>
          <w:sz w:val="18"/>
        </w:rPr>
      </w:pPr>
    </w:p>
    <w:p w:rsidR="0092404E" w:rsidRPr="00EB0CED" w:rsidRDefault="0092404E" w:rsidP="00C46262">
      <w:pPr>
        <w:pStyle w:val="Nivel5"/>
      </w:pPr>
      <w:r w:rsidRPr="00EB0CED">
        <w:t xml:space="preserve">RDF Vocabularios y Espacio de Nombres </w:t>
      </w:r>
      <w:proofErr w:type="spellStart"/>
      <w:r w:rsidRPr="00EB0CED">
        <w:t>IRIs</w:t>
      </w:r>
      <w:proofErr w:type="spellEnd"/>
    </w:p>
    <w:p w:rsidR="00EB0CED" w:rsidRPr="00CC6C74" w:rsidRDefault="00EB0CED" w:rsidP="00EB0CED">
      <w:pPr>
        <w:pStyle w:val="contenido"/>
      </w:pPr>
      <w:r w:rsidRPr="00EB0CED">
        <w:t xml:space="preserve">Un RDF vocabulario es una colección de </w:t>
      </w:r>
      <w:proofErr w:type="spellStart"/>
      <w:r w:rsidRPr="00EB0CED">
        <w:t>IRIs</w:t>
      </w:r>
      <w:proofErr w:type="spellEnd"/>
      <w:r w:rsidRPr="00EB0CED">
        <w:t xml:space="preserve"> destinados para ser usados en grafos RDF. Por ejemplo, </w:t>
      </w:r>
      <w:proofErr w:type="gramStart"/>
      <w:r w:rsidRPr="00EB0CED">
        <w:t xml:space="preserve">los </w:t>
      </w:r>
      <w:proofErr w:type="spellStart"/>
      <w:r w:rsidRPr="00EB0CED">
        <w:t>IRIs</w:t>
      </w:r>
      <w:proofErr w:type="spellEnd"/>
      <w:r w:rsidRPr="00EB0CED">
        <w:t xml:space="preserve"> documentados</w:t>
      </w:r>
      <w:proofErr w:type="gramEnd"/>
      <w:r w:rsidRPr="00EB0CED">
        <w:t xml:space="preserve"> en [RDF11-SCHEMA] </w:t>
      </w:r>
      <w:r w:rsidRPr="001137C0">
        <w:rPr>
          <w:vertAlign w:val="superscript"/>
        </w:rPr>
        <w:footnoteReference w:id="8"/>
      </w:r>
      <w:r w:rsidRPr="00EB0CED">
        <w:t xml:space="preserve"> son el Vocabulario RDF Esquema (RDF </w:t>
      </w:r>
      <w:proofErr w:type="spellStart"/>
      <w:r w:rsidRPr="00EB0CED">
        <w:t>Schema</w:t>
      </w:r>
      <w:proofErr w:type="spellEnd"/>
      <w:r w:rsidRPr="00EB0CED">
        <w:t xml:space="preserve"> </w:t>
      </w:r>
      <w:proofErr w:type="spellStart"/>
      <w:r w:rsidRPr="00EB0CED">
        <w:t>Vocabulary</w:t>
      </w:r>
      <w:proofErr w:type="spellEnd"/>
      <w:r w:rsidRPr="00EB0CED">
        <w:t xml:space="preserve">). </w:t>
      </w:r>
      <w:sdt>
        <w:sdtPr>
          <w:id w:val="-581219617"/>
          <w:citation/>
        </w:sdtPr>
        <w:sdtEndPr/>
        <w:sdtContent>
          <w:r w:rsidRPr="00EB0CED">
            <w:fldChar w:fldCharType="begin"/>
          </w:r>
          <w:r w:rsidRPr="00EB0CED">
            <w:instrText xml:space="preserve">CITATION Ric \l 12298 </w:instrText>
          </w:r>
          <w:r w:rsidRPr="00EB0CED">
            <w:fldChar w:fldCharType="separate"/>
          </w:r>
          <w:r w:rsidR="006C7E43">
            <w:rPr>
              <w:noProof/>
            </w:rPr>
            <w:t>(Cyganiak, Wood, &amp; Lanthaler, 2014)</w:t>
          </w:r>
          <w:r w:rsidRPr="00EB0CED">
            <w:fldChar w:fldCharType="end"/>
          </w:r>
        </w:sdtContent>
      </w:sdt>
    </w:p>
    <w:p w:rsidR="00764227" w:rsidRDefault="00764227" w:rsidP="001137C0">
      <w:pPr>
        <w:pStyle w:val="contenido"/>
      </w:pPr>
      <w:r w:rsidRPr="001137C0">
        <w:lastRenderedPageBreak/>
        <w:t xml:space="preserve">Una colección de "términos" para un propósito en particular. Los vocabularios pueden ir desde simples </w:t>
      </w:r>
      <w:r w:rsidR="00D17D17" w:rsidRPr="001137C0">
        <w:t xml:space="preserve">el ampliamente usado </w:t>
      </w:r>
      <w:proofErr w:type="spellStart"/>
      <w:r w:rsidRPr="001137C0">
        <w:t>Schema</w:t>
      </w:r>
      <w:proofErr w:type="spellEnd"/>
      <w:r w:rsidRPr="001137C0">
        <w:t xml:space="preserve"> RDF utilizado, FOAF</w:t>
      </w:r>
      <w:r w:rsidR="001D6A55">
        <w:rPr>
          <w:rStyle w:val="Refdenotaalpie"/>
        </w:rPr>
        <w:footnoteReference w:id="9"/>
      </w:r>
      <w:r w:rsidRPr="001137C0">
        <w:t xml:space="preserve"> y </w:t>
      </w:r>
      <w:proofErr w:type="spellStart"/>
      <w:r w:rsidRPr="001137C0">
        <w:t>Dublin</w:t>
      </w:r>
      <w:proofErr w:type="spellEnd"/>
      <w:r w:rsidRPr="001137C0">
        <w:t xml:space="preserve"> </w:t>
      </w:r>
      <w:proofErr w:type="spellStart"/>
      <w:r w:rsidRPr="001137C0">
        <w:t>Core</w:t>
      </w:r>
      <w:proofErr w:type="spellEnd"/>
      <w:r w:rsidRPr="001137C0">
        <w:t xml:space="preserve"> </w:t>
      </w:r>
      <w:proofErr w:type="spellStart"/>
      <w:r w:rsidRPr="001137C0">
        <w:t>Metadata</w:t>
      </w:r>
      <w:proofErr w:type="spellEnd"/>
      <w:r w:rsidRPr="001137C0">
        <w:t xml:space="preserve"> </w:t>
      </w:r>
      <w:proofErr w:type="spellStart"/>
      <w:r w:rsidRPr="001137C0">
        <w:t>Element</w:t>
      </w:r>
      <w:proofErr w:type="spellEnd"/>
      <w:r w:rsidRPr="001137C0">
        <w:t xml:space="preserve"> Set</w:t>
      </w:r>
      <w:r w:rsidR="001D6A55">
        <w:rPr>
          <w:rStyle w:val="Refdenotaalpie"/>
        </w:rPr>
        <w:footnoteReference w:id="10"/>
      </w:r>
      <w:r w:rsidRPr="001137C0">
        <w:t xml:space="preserve"> para vocabularios complejos con miles de términos, tales como los utilizados en la asistencia sanitaria para describir síntomas, enfermedades y tratamientos. Vocabularios juegan un papel muy importante en </w:t>
      </w:r>
      <w:proofErr w:type="spellStart"/>
      <w:r w:rsidRPr="001137C0">
        <w:t>Linked</w:t>
      </w:r>
      <w:proofErr w:type="spellEnd"/>
      <w:r w:rsidRPr="001137C0">
        <w:t xml:space="preserve"> Data, específicamente para ayudar con la integración de datos. El uso de este término se superpone con la Ontología.</w:t>
      </w:r>
      <w:sdt>
        <w:sdtPr>
          <w:id w:val="-243343316"/>
          <w:citation/>
        </w:sdtPr>
        <w:sdtEndPr/>
        <w:sdtContent>
          <w:r w:rsidR="001D6A55">
            <w:fldChar w:fldCharType="begin"/>
          </w:r>
          <w:r w:rsidR="001D6A55">
            <w:instrText xml:space="preserve"> CITATION W3C13 \l 12298 </w:instrText>
          </w:r>
          <w:r w:rsidR="001D6A55">
            <w:fldChar w:fldCharType="separate"/>
          </w:r>
          <w:r w:rsidR="006C7E43">
            <w:rPr>
              <w:noProof/>
            </w:rPr>
            <w:t xml:space="preserve"> (W3C, 2013)</w:t>
          </w:r>
          <w:r w:rsidR="001D6A55">
            <w:fldChar w:fldCharType="end"/>
          </w:r>
        </w:sdtContent>
      </w:sdt>
    </w:p>
    <w:p w:rsidR="002616C2" w:rsidRDefault="002616C2" w:rsidP="001137C0">
      <w:pPr>
        <w:pStyle w:val="contenido"/>
      </w:pPr>
      <w:r w:rsidRPr="002616C2">
        <w:t xml:space="preserve">El iris de un vocabulario RDF a menudo comienzan con una </w:t>
      </w:r>
      <w:proofErr w:type="spellStart"/>
      <w:r w:rsidRPr="002616C2">
        <w:t>subcadena</w:t>
      </w:r>
      <w:proofErr w:type="spellEnd"/>
      <w:r w:rsidRPr="002616C2">
        <w:t xml:space="preserve"> común conocido como un espacio de nombres IRI. </w:t>
      </w:r>
      <w:proofErr w:type="gramStart"/>
      <w:r w:rsidRPr="002616C2">
        <w:t xml:space="preserve">Algunos </w:t>
      </w:r>
      <w:proofErr w:type="spellStart"/>
      <w:r w:rsidRPr="002616C2">
        <w:t>IRIs</w:t>
      </w:r>
      <w:proofErr w:type="spellEnd"/>
      <w:proofErr w:type="gramEnd"/>
      <w:r w:rsidRPr="002616C2">
        <w:t xml:space="preserve"> de espacio de nombres se asocian por convención con un nombre corto conocido como un prefijo de espacio de nombres </w:t>
      </w:r>
      <w:r w:rsidR="00FC0DD1" w:rsidRPr="00FC0DD1">
        <w:t>(</w:t>
      </w:r>
      <w:proofErr w:type="spellStart"/>
      <w:r w:rsidR="00FC0DD1" w:rsidRPr="00FC0DD1">
        <w:t>namespace</w:t>
      </w:r>
      <w:proofErr w:type="spellEnd"/>
      <w:r w:rsidR="00FC0DD1" w:rsidRPr="00FC0DD1">
        <w:t xml:space="preserve"> </w:t>
      </w:r>
      <w:proofErr w:type="spellStart"/>
      <w:r w:rsidR="00FC0DD1" w:rsidRPr="00FC0DD1">
        <w:t>prefix</w:t>
      </w:r>
      <w:proofErr w:type="spellEnd"/>
      <w:r w:rsidR="00FC0DD1">
        <w:t>).</w:t>
      </w:r>
      <w:sdt>
        <w:sdtPr>
          <w:id w:val="2075238423"/>
          <w:citation/>
        </w:sdtPr>
        <w:sdtEndPr/>
        <w:sdtContent>
          <w:r w:rsidR="00FC0DD1">
            <w:fldChar w:fldCharType="begin"/>
          </w:r>
          <w:r w:rsidR="00FC0DD1">
            <w:instrText xml:space="preserve"> CITATION W3C13 \l 12298 </w:instrText>
          </w:r>
          <w:r w:rsidR="00FC0DD1">
            <w:fldChar w:fldCharType="separate"/>
          </w:r>
          <w:r w:rsidR="006C7E43">
            <w:rPr>
              <w:noProof/>
            </w:rPr>
            <w:t xml:space="preserve"> (W3C, 2013)</w:t>
          </w:r>
          <w:r w:rsidR="00FC0DD1">
            <w:fldChar w:fldCharType="end"/>
          </w:r>
        </w:sdtContent>
      </w:sdt>
    </w:p>
    <w:p w:rsidR="00CC6C74" w:rsidRDefault="00A11D96" w:rsidP="001137C0">
      <w:pPr>
        <w:pStyle w:val="contenido"/>
      </w:pPr>
      <w:r w:rsidRPr="00A11D96">
        <w:t>El término "espacio de nombres" por sí no tiene un significado bien definido en el contexto de la RDF, pero a veces se utiliza de manera informal en el sentido de "espacio de nombres IR</w:t>
      </w:r>
      <w:r>
        <w:t xml:space="preserve">I" o "vocabulario </w:t>
      </w:r>
      <w:r w:rsidR="00FD7B8F">
        <w:t>RDF”.</w:t>
      </w:r>
      <w:r w:rsidRPr="00A11D96">
        <w:t xml:space="preserve"> </w:t>
      </w:r>
      <w:sdt>
        <w:sdtPr>
          <w:id w:val="-2090455701"/>
          <w:citation/>
        </w:sdtPr>
        <w:sdtEndPr/>
        <w:sdtContent>
          <w:r>
            <w:fldChar w:fldCharType="begin"/>
          </w:r>
          <w:r>
            <w:instrText xml:space="preserve"> CITATION W3C13 \l 12298 </w:instrText>
          </w:r>
          <w:r>
            <w:fldChar w:fldCharType="separate"/>
          </w:r>
          <w:r w:rsidR="006C7E43">
            <w:rPr>
              <w:noProof/>
            </w:rPr>
            <w:t>(W3C, 2013)</w:t>
          </w:r>
          <w:r>
            <w:fldChar w:fldCharType="end"/>
          </w:r>
        </w:sdtContent>
      </w:sdt>
    </w:p>
    <w:p w:rsidR="00A733FA" w:rsidRPr="003A2A3D" w:rsidRDefault="00A733FA" w:rsidP="00A733FA">
      <w:pPr>
        <w:pStyle w:val="Epgrafe"/>
        <w:keepNext/>
        <w:rPr>
          <w:rFonts w:ascii="Arial" w:hAnsi="Arial" w:cs="Arial"/>
          <w:b w:val="0"/>
          <w:color w:val="auto"/>
          <w:sz w:val="20"/>
          <w:szCs w:val="20"/>
        </w:rPr>
      </w:pPr>
      <w:bookmarkStart w:id="16" w:name="_Toc393117110"/>
      <w:r w:rsidRPr="003A2A3D">
        <w:rPr>
          <w:rFonts w:ascii="Arial" w:hAnsi="Arial" w:cs="Arial"/>
          <w:b w:val="0"/>
          <w:color w:val="auto"/>
          <w:sz w:val="20"/>
          <w:szCs w:val="20"/>
        </w:rPr>
        <w:t xml:space="preserve">Tabla </w:t>
      </w:r>
      <w:r w:rsidRPr="003A2A3D">
        <w:rPr>
          <w:rFonts w:ascii="Arial" w:hAnsi="Arial" w:cs="Arial"/>
          <w:b w:val="0"/>
          <w:color w:val="auto"/>
          <w:sz w:val="20"/>
          <w:szCs w:val="20"/>
        </w:rPr>
        <w:fldChar w:fldCharType="begin"/>
      </w:r>
      <w:r w:rsidRPr="003A2A3D">
        <w:rPr>
          <w:rFonts w:ascii="Arial" w:hAnsi="Arial" w:cs="Arial"/>
          <w:b w:val="0"/>
          <w:color w:val="auto"/>
          <w:sz w:val="20"/>
          <w:szCs w:val="20"/>
        </w:rPr>
        <w:instrText xml:space="preserve"> SEQ Tabla \* ARABIC </w:instrText>
      </w:r>
      <w:r w:rsidRPr="003A2A3D">
        <w:rPr>
          <w:rFonts w:ascii="Arial" w:hAnsi="Arial" w:cs="Arial"/>
          <w:b w:val="0"/>
          <w:color w:val="auto"/>
          <w:sz w:val="20"/>
          <w:szCs w:val="20"/>
        </w:rPr>
        <w:fldChar w:fldCharType="separate"/>
      </w:r>
      <w:r w:rsidR="005E2A2F">
        <w:rPr>
          <w:rFonts w:ascii="Arial" w:hAnsi="Arial" w:cs="Arial"/>
          <w:b w:val="0"/>
          <w:noProof/>
          <w:color w:val="auto"/>
          <w:sz w:val="20"/>
          <w:szCs w:val="20"/>
        </w:rPr>
        <w:t>1</w:t>
      </w:r>
      <w:r w:rsidRPr="003A2A3D">
        <w:rPr>
          <w:rFonts w:ascii="Arial" w:hAnsi="Arial" w:cs="Arial"/>
          <w:b w:val="0"/>
          <w:color w:val="auto"/>
          <w:sz w:val="20"/>
          <w:szCs w:val="20"/>
        </w:rPr>
        <w:fldChar w:fldCharType="end"/>
      </w:r>
      <w:r w:rsidR="00BF0875">
        <w:rPr>
          <w:rFonts w:ascii="Arial" w:hAnsi="Arial" w:cs="Arial"/>
          <w:b w:val="0"/>
          <w:color w:val="auto"/>
          <w:sz w:val="20"/>
          <w:szCs w:val="20"/>
        </w:rPr>
        <w:t>.</w:t>
      </w:r>
      <w:r w:rsidRPr="003A2A3D">
        <w:rPr>
          <w:rFonts w:ascii="Arial" w:hAnsi="Arial" w:cs="Arial"/>
          <w:b w:val="0"/>
          <w:color w:val="auto"/>
          <w:sz w:val="20"/>
          <w:szCs w:val="20"/>
        </w:rPr>
        <w:t xml:space="preserve"> Ejemplos de Prefijos de Espacios de Nombres e </w:t>
      </w:r>
      <w:proofErr w:type="spellStart"/>
      <w:r w:rsidRPr="003A2A3D">
        <w:rPr>
          <w:rFonts w:ascii="Arial" w:hAnsi="Arial" w:cs="Arial"/>
          <w:b w:val="0"/>
          <w:color w:val="auto"/>
          <w:sz w:val="20"/>
          <w:szCs w:val="20"/>
        </w:rPr>
        <w:t>IRIs</w:t>
      </w:r>
      <w:bookmarkEnd w:id="16"/>
      <w:proofErr w:type="spellEnd"/>
    </w:p>
    <w:tbl>
      <w:tblPr>
        <w:tblW w:w="0" w:type="auto"/>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CellMar>
          <w:top w:w="15" w:type="dxa"/>
          <w:left w:w="15" w:type="dxa"/>
          <w:bottom w:w="15" w:type="dxa"/>
          <w:right w:w="15" w:type="dxa"/>
        </w:tblCellMar>
        <w:tblLook w:val="04A0" w:firstRow="1" w:lastRow="0" w:firstColumn="1" w:lastColumn="0" w:noHBand="0" w:noVBand="1"/>
      </w:tblPr>
      <w:tblGrid>
        <w:gridCol w:w="1351"/>
        <w:gridCol w:w="4295"/>
        <w:gridCol w:w="3342"/>
      </w:tblGrid>
      <w:tr w:rsidR="00FC0DD1" w:rsidRPr="00A11D96" w:rsidTr="00A733FA">
        <w:tc>
          <w:tcPr>
            <w:tcW w:w="1351" w:type="dxa"/>
            <w:shd w:val="clear" w:color="auto" w:fill="auto"/>
            <w:tcMar>
              <w:top w:w="45" w:type="dxa"/>
              <w:left w:w="75" w:type="dxa"/>
              <w:bottom w:w="45" w:type="dxa"/>
              <w:right w:w="75" w:type="dxa"/>
            </w:tcMar>
            <w:vAlign w:val="center"/>
            <w:hideMark/>
          </w:tcPr>
          <w:p w:rsidR="00FC0DD1" w:rsidRPr="00A11D96" w:rsidRDefault="00FC0DD1" w:rsidP="00A11D96">
            <w:pPr>
              <w:pStyle w:val="contenido"/>
              <w:spacing w:after="0"/>
              <w:rPr>
                <w:b/>
                <w:sz w:val="20"/>
              </w:rPr>
            </w:pPr>
            <w:proofErr w:type="spellStart"/>
            <w:r w:rsidRPr="00A11D96">
              <w:rPr>
                <w:b/>
                <w:sz w:val="20"/>
              </w:rPr>
              <w:t>Namespace</w:t>
            </w:r>
            <w:proofErr w:type="spellEnd"/>
            <w:r w:rsidRPr="00A11D96">
              <w:rPr>
                <w:b/>
                <w:sz w:val="20"/>
              </w:rPr>
              <w:t xml:space="preserve"> </w:t>
            </w:r>
            <w:proofErr w:type="spellStart"/>
            <w:r w:rsidRPr="00A11D96">
              <w:rPr>
                <w:b/>
                <w:sz w:val="20"/>
              </w:rPr>
              <w:t>prefix</w:t>
            </w:r>
            <w:proofErr w:type="spellEnd"/>
          </w:p>
        </w:tc>
        <w:tc>
          <w:tcPr>
            <w:tcW w:w="4295" w:type="dxa"/>
            <w:shd w:val="clear" w:color="auto" w:fill="auto"/>
            <w:tcMar>
              <w:top w:w="45" w:type="dxa"/>
              <w:left w:w="75" w:type="dxa"/>
              <w:bottom w:w="45" w:type="dxa"/>
              <w:right w:w="75" w:type="dxa"/>
            </w:tcMar>
            <w:vAlign w:val="center"/>
            <w:hideMark/>
          </w:tcPr>
          <w:p w:rsidR="00FC0DD1" w:rsidRPr="00A11D96" w:rsidRDefault="00FC0DD1" w:rsidP="00A11D96">
            <w:pPr>
              <w:pStyle w:val="contenido"/>
              <w:spacing w:after="0"/>
              <w:rPr>
                <w:b/>
                <w:sz w:val="20"/>
              </w:rPr>
            </w:pPr>
            <w:proofErr w:type="spellStart"/>
            <w:r w:rsidRPr="00A11D96">
              <w:rPr>
                <w:b/>
                <w:sz w:val="20"/>
              </w:rPr>
              <w:t>Namespace</w:t>
            </w:r>
            <w:proofErr w:type="spellEnd"/>
            <w:r w:rsidRPr="00A11D96">
              <w:rPr>
                <w:b/>
                <w:sz w:val="20"/>
              </w:rPr>
              <w:t> IRI</w:t>
            </w:r>
          </w:p>
        </w:tc>
        <w:tc>
          <w:tcPr>
            <w:tcW w:w="0" w:type="auto"/>
            <w:shd w:val="clear" w:color="auto" w:fill="auto"/>
            <w:tcMar>
              <w:top w:w="45" w:type="dxa"/>
              <w:left w:w="75" w:type="dxa"/>
              <w:bottom w:w="45" w:type="dxa"/>
              <w:right w:w="75" w:type="dxa"/>
            </w:tcMar>
            <w:vAlign w:val="center"/>
            <w:hideMark/>
          </w:tcPr>
          <w:p w:rsidR="00FC0DD1" w:rsidRPr="00A11D96" w:rsidRDefault="00FC0DD1" w:rsidP="00A11D96">
            <w:pPr>
              <w:pStyle w:val="contenido"/>
              <w:spacing w:after="0"/>
              <w:rPr>
                <w:b/>
                <w:sz w:val="20"/>
              </w:rPr>
            </w:pPr>
            <w:r w:rsidRPr="00A11D96">
              <w:rPr>
                <w:b/>
                <w:sz w:val="20"/>
              </w:rPr>
              <w:t xml:space="preserve">RDF </w:t>
            </w:r>
            <w:proofErr w:type="spellStart"/>
            <w:r w:rsidRPr="00A11D96">
              <w:rPr>
                <w:b/>
                <w:sz w:val="20"/>
              </w:rPr>
              <w:t>vocabulary</w:t>
            </w:r>
            <w:proofErr w:type="spellEnd"/>
          </w:p>
        </w:tc>
      </w:tr>
      <w:tr w:rsidR="00FC0DD1" w:rsidRPr="00CE59E6" w:rsidTr="00A733FA">
        <w:tc>
          <w:tcPr>
            <w:tcW w:w="1351"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proofErr w:type="spellStart"/>
            <w:r w:rsidRPr="00A11D96">
              <w:rPr>
                <w:sz w:val="20"/>
              </w:rPr>
              <w:t>rdf</w:t>
            </w:r>
            <w:proofErr w:type="spellEnd"/>
          </w:p>
        </w:tc>
        <w:tc>
          <w:tcPr>
            <w:tcW w:w="4295"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r w:rsidRPr="00974752">
              <w:rPr>
                <w:sz w:val="20"/>
              </w:rPr>
              <w:t>http://www.w3.org/1999/02/22-rdf-syntax-ns#</w:t>
            </w:r>
          </w:p>
        </w:tc>
        <w:tc>
          <w:tcPr>
            <w:tcW w:w="0" w:type="auto"/>
            <w:shd w:val="clear" w:color="auto" w:fill="auto"/>
            <w:tcMar>
              <w:top w:w="45" w:type="dxa"/>
              <w:left w:w="150" w:type="dxa"/>
              <w:bottom w:w="45" w:type="dxa"/>
              <w:right w:w="150" w:type="dxa"/>
            </w:tcMar>
            <w:vAlign w:val="center"/>
            <w:hideMark/>
          </w:tcPr>
          <w:p w:rsidR="00FC0DD1" w:rsidRPr="00A11D96" w:rsidRDefault="00FC0DD1" w:rsidP="00E46EF1">
            <w:pPr>
              <w:pStyle w:val="contenido"/>
              <w:spacing w:after="0" w:line="240" w:lineRule="auto"/>
              <w:rPr>
                <w:sz w:val="20"/>
                <w:lang w:val="en-US"/>
              </w:rPr>
            </w:pPr>
            <w:r w:rsidRPr="00A11D96">
              <w:rPr>
                <w:sz w:val="20"/>
                <w:lang w:val="en-US"/>
              </w:rPr>
              <w:t>The RDF built-in vocabulary [</w:t>
            </w:r>
            <w:r w:rsidRPr="001F5EAF">
              <w:rPr>
                <w:sz w:val="20"/>
                <w:lang w:val="en-US"/>
              </w:rPr>
              <w:t>RDF11-SCHEMA</w:t>
            </w:r>
            <w:r w:rsidRPr="00A11D96">
              <w:rPr>
                <w:sz w:val="20"/>
                <w:lang w:val="en-US"/>
              </w:rPr>
              <w:t>]</w:t>
            </w:r>
            <w:r w:rsidR="001F5EAF">
              <w:rPr>
                <w:rStyle w:val="Refdenotaalpie"/>
                <w:sz w:val="20"/>
                <w:lang w:val="en-US"/>
              </w:rPr>
              <w:footnoteReference w:id="11"/>
            </w:r>
          </w:p>
        </w:tc>
      </w:tr>
      <w:tr w:rsidR="00FC0DD1" w:rsidRPr="00CE59E6" w:rsidTr="00A733FA">
        <w:tc>
          <w:tcPr>
            <w:tcW w:w="1351"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proofErr w:type="spellStart"/>
            <w:r w:rsidRPr="00A11D96">
              <w:rPr>
                <w:sz w:val="20"/>
              </w:rPr>
              <w:t>rdfs</w:t>
            </w:r>
            <w:proofErr w:type="spellEnd"/>
          </w:p>
        </w:tc>
        <w:tc>
          <w:tcPr>
            <w:tcW w:w="4295"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r w:rsidRPr="00974752">
              <w:rPr>
                <w:sz w:val="20"/>
              </w:rPr>
              <w:t>http://www.w3.org/2000/01/rdf-schema#</w:t>
            </w:r>
          </w:p>
        </w:tc>
        <w:tc>
          <w:tcPr>
            <w:tcW w:w="0" w:type="auto"/>
            <w:shd w:val="clear" w:color="auto" w:fill="auto"/>
            <w:tcMar>
              <w:top w:w="45" w:type="dxa"/>
              <w:left w:w="150" w:type="dxa"/>
              <w:bottom w:w="45" w:type="dxa"/>
              <w:right w:w="150" w:type="dxa"/>
            </w:tcMar>
            <w:vAlign w:val="center"/>
            <w:hideMark/>
          </w:tcPr>
          <w:p w:rsidR="00FC0DD1" w:rsidRPr="00A11D96" w:rsidRDefault="00FC0DD1" w:rsidP="00E46EF1">
            <w:pPr>
              <w:pStyle w:val="contenido"/>
              <w:spacing w:after="0" w:line="240" w:lineRule="auto"/>
              <w:rPr>
                <w:sz w:val="20"/>
                <w:lang w:val="en-US"/>
              </w:rPr>
            </w:pPr>
            <w:r w:rsidRPr="00A11D96">
              <w:rPr>
                <w:sz w:val="20"/>
                <w:lang w:val="en-US"/>
              </w:rPr>
              <w:t>The RDF Schema vocabulary [</w:t>
            </w:r>
            <w:r w:rsidRPr="001F5EAF">
              <w:rPr>
                <w:sz w:val="20"/>
                <w:lang w:val="en-US"/>
              </w:rPr>
              <w:t>RDF11-SCHEMA</w:t>
            </w:r>
            <w:r w:rsidRPr="00A11D96">
              <w:rPr>
                <w:sz w:val="20"/>
                <w:lang w:val="en-US"/>
              </w:rPr>
              <w:t>]</w:t>
            </w:r>
            <w:r w:rsidR="001F5EAF">
              <w:rPr>
                <w:rStyle w:val="Refdenotaalpie"/>
                <w:sz w:val="20"/>
                <w:lang w:val="en-US"/>
              </w:rPr>
              <w:footnoteReference w:id="12"/>
            </w:r>
          </w:p>
        </w:tc>
      </w:tr>
      <w:tr w:rsidR="00FC0DD1" w:rsidRPr="00CE59E6" w:rsidTr="00A733FA">
        <w:tc>
          <w:tcPr>
            <w:tcW w:w="1351"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proofErr w:type="spellStart"/>
            <w:r w:rsidRPr="00A11D96">
              <w:rPr>
                <w:sz w:val="20"/>
              </w:rPr>
              <w:t>xsd</w:t>
            </w:r>
            <w:proofErr w:type="spellEnd"/>
          </w:p>
        </w:tc>
        <w:tc>
          <w:tcPr>
            <w:tcW w:w="4295"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r w:rsidRPr="00974752">
              <w:rPr>
                <w:sz w:val="20"/>
              </w:rPr>
              <w:t>http://www.w3.org/2001/XMLSchema#</w:t>
            </w:r>
          </w:p>
        </w:tc>
        <w:tc>
          <w:tcPr>
            <w:tcW w:w="0" w:type="auto"/>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lang w:val="en-US"/>
              </w:rPr>
            </w:pPr>
            <w:r w:rsidRPr="00A11D96">
              <w:rPr>
                <w:sz w:val="20"/>
                <w:lang w:val="en-US"/>
              </w:rPr>
              <w:t>The </w:t>
            </w:r>
            <w:r w:rsidRPr="001F5EAF">
              <w:rPr>
                <w:sz w:val="20"/>
                <w:lang w:val="en-US"/>
              </w:rPr>
              <w:t>RDF-compatible XSD types</w:t>
            </w:r>
            <w:r w:rsidR="001F5EAF" w:rsidRPr="001F5EAF">
              <w:rPr>
                <w:rStyle w:val="Refdenotaalpie"/>
                <w:sz w:val="20"/>
                <w:lang w:val="en-US"/>
              </w:rPr>
              <w:footnoteReference w:id="13"/>
            </w:r>
          </w:p>
        </w:tc>
      </w:tr>
    </w:tbl>
    <w:p w:rsidR="00764227" w:rsidRDefault="003A2A3D" w:rsidP="0092404E">
      <w:pPr>
        <w:pStyle w:val="contenido"/>
        <w:rPr>
          <w:sz w:val="18"/>
          <w:szCs w:val="18"/>
        </w:rPr>
      </w:pPr>
      <w:r w:rsidRPr="003A2A3D">
        <w:rPr>
          <w:sz w:val="18"/>
          <w:szCs w:val="18"/>
          <w:lang w:val="en-US"/>
        </w:rPr>
        <w:t xml:space="preserve">Fuente: </w:t>
      </w:r>
      <w:sdt>
        <w:sdtPr>
          <w:rPr>
            <w:sz w:val="18"/>
            <w:szCs w:val="18"/>
          </w:rPr>
          <w:id w:val="-491633569"/>
          <w:citation/>
        </w:sdtPr>
        <w:sdtEndPr/>
        <w:sdtContent>
          <w:r w:rsidRPr="003A2A3D">
            <w:rPr>
              <w:sz w:val="18"/>
              <w:szCs w:val="18"/>
            </w:rPr>
            <w:fldChar w:fldCharType="begin"/>
          </w:r>
          <w:r w:rsidRPr="003A2A3D">
            <w:rPr>
              <w:sz w:val="18"/>
              <w:szCs w:val="18"/>
              <w:lang w:val="en-US"/>
            </w:rPr>
            <w:instrText xml:space="preserve">CITATION Ric \l 12298 </w:instrText>
          </w:r>
          <w:r w:rsidRPr="003A2A3D">
            <w:rPr>
              <w:sz w:val="18"/>
              <w:szCs w:val="18"/>
            </w:rPr>
            <w:fldChar w:fldCharType="separate"/>
          </w:r>
          <w:r w:rsidR="006C7E43" w:rsidRPr="006C7E43">
            <w:rPr>
              <w:noProof/>
              <w:sz w:val="18"/>
              <w:szCs w:val="18"/>
              <w:lang w:val="en-US"/>
            </w:rPr>
            <w:t>(Cyganiak, Wood, &amp; Lanthaler, 2014)</w:t>
          </w:r>
          <w:r w:rsidRPr="003A2A3D">
            <w:rPr>
              <w:sz w:val="18"/>
              <w:szCs w:val="18"/>
            </w:rPr>
            <w:fldChar w:fldCharType="end"/>
          </w:r>
        </w:sdtContent>
      </w:sdt>
    </w:p>
    <w:p w:rsidR="0092404E" w:rsidRPr="00920F02" w:rsidRDefault="00920F02" w:rsidP="00C46262">
      <w:pPr>
        <w:pStyle w:val="Nivel5"/>
      </w:pPr>
      <w:r w:rsidRPr="00920F02">
        <w:t>Especificación</w:t>
      </w:r>
      <w:r>
        <w:t xml:space="preserve"> de formatos de serializació</w:t>
      </w:r>
      <w:r w:rsidRPr="00920F02">
        <w:t>n de RDF</w:t>
      </w:r>
    </w:p>
    <w:p w:rsidR="00170071" w:rsidRPr="00624EAB" w:rsidRDefault="00920F02" w:rsidP="00624EAB">
      <w:pPr>
        <w:pStyle w:val="contenido"/>
      </w:pPr>
      <w:r w:rsidRPr="00624EAB">
        <w:t>N-Triples</w:t>
      </w:r>
    </w:p>
    <w:p w:rsidR="00C46262" w:rsidRPr="00974752" w:rsidRDefault="00140999" w:rsidP="00140999">
      <w:pPr>
        <w:pStyle w:val="contenido"/>
      </w:pPr>
      <w:r w:rsidRPr="00140999">
        <w:rPr>
          <w:shd w:val="clear" w:color="auto" w:fill="FFFFFF"/>
        </w:rPr>
        <w:t>Triple</w:t>
      </w:r>
      <w:r>
        <w:rPr>
          <w:shd w:val="clear" w:color="auto" w:fill="FFFFFF"/>
        </w:rPr>
        <w:t>ta</w:t>
      </w:r>
      <w:r w:rsidRPr="00140999">
        <w:rPr>
          <w:shd w:val="clear" w:color="auto" w:fill="FFFFFF"/>
        </w:rPr>
        <w:t xml:space="preserve">s N-Triples son una secuencia de términos RDF </w:t>
      </w:r>
      <w:r>
        <w:rPr>
          <w:shd w:val="clear" w:color="auto" w:fill="FFFFFF"/>
        </w:rPr>
        <w:t xml:space="preserve">que </w:t>
      </w:r>
      <w:r w:rsidRPr="00140999">
        <w:rPr>
          <w:shd w:val="clear" w:color="auto" w:fill="FFFFFF"/>
        </w:rPr>
        <w:t>representan al sujeto, predicado y objeto de un</w:t>
      </w:r>
      <w:r>
        <w:rPr>
          <w:shd w:val="clear" w:color="auto" w:fill="FFFFFF"/>
        </w:rPr>
        <w:t>a Tripleta</w:t>
      </w:r>
      <w:r w:rsidRPr="00140999">
        <w:rPr>
          <w:shd w:val="clear" w:color="auto" w:fill="FFFFFF"/>
        </w:rPr>
        <w:t xml:space="preserve"> RDF. Estos pueden estar separados por espacios en </w:t>
      </w:r>
      <w:r w:rsidRPr="00140999">
        <w:rPr>
          <w:shd w:val="clear" w:color="auto" w:fill="FFFFFF"/>
        </w:rPr>
        <w:lastRenderedPageBreak/>
        <w:t>blanco (espacios U +0020 o tab</w:t>
      </w:r>
      <w:r>
        <w:rPr>
          <w:shd w:val="clear" w:color="auto" w:fill="FFFFFF"/>
        </w:rPr>
        <w:t>ulacione</w:t>
      </w:r>
      <w:r w:rsidRPr="00140999">
        <w:rPr>
          <w:shd w:val="clear" w:color="auto" w:fill="FFFFFF"/>
        </w:rPr>
        <w:t xml:space="preserve">s U +0009). Esta secuencia es terminada por un </w:t>
      </w:r>
      <w:r w:rsidRPr="00974752">
        <w:t>'.' y una nueva línea (opcional al final de un documento).</w:t>
      </w:r>
      <w:r w:rsidR="00920F02" w:rsidRPr="00974752">
        <w:t> </w:t>
      </w:r>
      <w:sdt>
        <w:sdtPr>
          <w:id w:val="-1716419784"/>
          <w:citation/>
        </w:sdtPr>
        <w:sdtEndPr/>
        <w:sdtContent>
          <w:r w:rsidRPr="00974752">
            <w:fldChar w:fldCharType="begin"/>
          </w:r>
          <w:r w:rsidRPr="00974752">
            <w:instrText xml:space="preserve"> CITATION Gav14 \l 12298 </w:instrText>
          </w:r>
          <w:r w:rsidRPr="00974752">
            <w:fldChar w:fldCharType="separate"/>
          </w:r>
          <w:r w:rsidR="006C7E43">
            <w:rPr>
              <w:noProof/>
            </w:rPr>
            <w:t>(Carothers &amp; Seaborne, 2014)</w:t>
          </w:r>
          <w:r w:rsidRPr="00974752">
            <w:fldChar w:fldCharType="end"/>
          </w:r>
        </w:sdtContent>
      </w:sdt>
    </w:p>
    <w:p w:rsidR="00BF0875" w:rsidRDefault="00BF0875" w:rsidP="00BF0875">
      <w:pPr>
        <w:pStyle w:val="contenido"/>
      </w:pPr>
      <w:r>
        <w:t>N-triple en formato en texto plano para grafos RDF, en la Tabla 2 se ejemplifica su estructura</w:t>
      </w:r>
      <w:r w:rsidR="002D3B3F">
        <w:t>.</w:t>
      </w:r>
    </w:p>
    <w:p w:rsidR="00BA5145" w:rsidRPr="00BA5145" w:rsidRDefault="00BA5145" w:rsidP="00BA5145">
      <w:pPr>
        <w:pStyle w:val="titulosTF"/>
      </w:pPr>
      <w:bookmarkStart w:id="17" w:name="_Toc393117111"/>
      <w:r w:rsidRPr="00BA5145">
        <w:t xml:space="preserve">Tabla </w:t>
      </w:r>
      <w:r w:rsidR="003648DB">
        <w:fldChar w:fldCharType="begin"/>
      </w:r>
      <w:r w:rsidR="003648DB">
        <w:instrText xml:space="preserve"> SEQ Tabla \* ARABIC </w:instrText>
      </w:r>
      <w:r w:rsidR="003648DB">
        <w:fldChar w:fldCharType="separate"/>
      </w:r>
      <w:r w:rsidR="005E2A2F">
        <w:rPr>
          <w:noProof/>
        </w:rPr>
        <w:t>2</w:t>
      </w:r>
      <w:r w:rsidR="003648DB">
        <w:rPr>
          <w:noProof/>
        </w:rPr>
        <w:fldChar w:fldCharType="end"/>
      </w:r>
      <w:r w:rsidR="00BF0875">
        <w:t>.</w:t>
      </w:r>
      <w:r w:rsidRPr="00BA5145">
        <w:t xml:space="preserve"> Ejemplo</w:t>
      </w:r>
      <w:r w:rsidR="00BF0875">
        <w:t xml:space="preserve"> </w:t>
      </w:r>
      <w:r w:rsidRPr="00BA5145">
        <w:t>N-triple</w:t>
      </w:r>
      <w:bookmarkEnd w:id="17"/>
    </w:p>
    <w:tbl>
      <w:tblPr>
        <w:tblStyle w:val="Tablaconcuadrcula"/>
        <w:tblW w:w="9279"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57"/>
        <w:gridCol w:w="8822"/>
      </w:tblGrid>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 xml:space="preserve">01    </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example.org/bob#me&gt; &lt;http://www.w3.org/1999/02/22-rdf-syntax-ns#type&gt; &lt;http://xmlns.com/foaf/0.1/Person</w:t>
            </w:r>
            <w:proofErr w:type="gramStart"/>
            <w:r w:rsidRPr="008D4139">
              <w:rPr>
                <w:color w:val="000000"/>
                <w:sz w:val="18"/>
                <w:szCs w:val="18"/>
              </w:rPr>
              <w:t>&g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2</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example.org/bob#me&gt; &lt;http://xmlns.com/foaf/0.1/knows&gt; &lt;http://example.org/alice#me</w:t>
            </w:r>
            <w:proofErr w:type="gramStart"/>
            <w:r w:rsidRPr="008D4139">
              <w:rPr>
                <w:color w:val="000000"/>
                <w:sz w:val="18"/>
                <w:szCs w:val="18"/>
              </w:rPr>
              <w:t>&gt; .</w:t>
            </w:r>
            <w:proofErr w:type="gramEnd"/>
          </w:p>
        </w:tc>
      </w:tr>
      <w:tr w:rsidR="0035346D" w:rsidRPr="008D4139" w:rsidTr="00BA5145">
        <w:trPr>
          <w:trHeight w:val="53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3</w:t>
            </w:r>
          </w:p>
        </w:tc>
        <w:tc>
          <w:tcPr>
            <w:tcW w:w="8822" w:type="dxa"/>
          </w:tcPr>
          <w:p w:rsidR="00BA5145" w:rsidRPr="008D4139" w:rsidRDefault="00BA5145" w:rsidP="00940569">
            <w:pPr>
              <w:pStyle w:val="HTMLconformatoprevio"/>
              <w:rPr>
                <w:color w:val="000000"/>
                <w:sz w:val="18"/>
                <w:szCs w:val="18"/>
              </w:rPr>
            </w:pPr>
            <w:r w:rsidRPr="008D4139">
              <w:rPr>
                <w:rStyle w:val="linenum"/>
                <w:color w:val="000000"/>
                <w:sz w:val="18"/>
                <w:szCs w:val="18"/>
              </w:rPr>
              <w:t>&lt;</w:t>
            </w:r>
            <w:r w:rsidR="0035346D" w:rsidRPr="008D4139">
              <w:rPr>
                <w:color w:val="000000"/>
                <w:sz w:val="18"/>
                <w:szCs w:val="18"/>
              </w:rPr>
              <w:t xml:space="preserve">http://example.org/bob#me&gt; &lt;http://schema.org/birthDate&gt; </w:t>
            </w:r>
          </w:p>
          <w:p w:rsidR="0035346D" w:rsidRPr="008D4139" w:rsidRDefault="0035346D" w:rsidP="00940569">
            <w:pPr>
              <w:pStyle w:val="HTMLconformatoprevio"/>
              <w:rPr>
                <w:color w:val="000000"/>
                <w:sz w:val="18"/>
                <w:szCs w:val="18"/>
              </w:rPr>
            </w:pPr>
            <w:r w:rsidRPr="008D4139">
              <w:rPr>
                <w:color w:val="000000"/>
                <w:sz w:val="18"/>
                <w:szCs w:val="18"/>
              </w:rPr>
              <w:t>"1990-07-04"^^&lt;http://www.w3.org/2001/XMLSchema#date</w:t>
            </w:r>
            <w:proofErr w:type="gramStart"/>
            <w:r w:rsidRPr="008D4139">
              <w:rPr>
                <w:color w:val="000000"/>
                <w:sz w:val="18"/>
                <w:szCs w:val="18"/>
              </w:rPr>
              <w:t>&g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4</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example.org/bob#me&gt; &lt;http://xmlns.com/foaf/0.1/topic_interest&gt; &lt;http://www.wikidata.org/entity/Q12418</w:t>
            </w:r>
            <w:proofErr w:type="gramStart"/>
            <w:r w:rsidRPr="008D4139">
              <w:rPr>
                <w:color w:val="000000"/>
                <w:sz w:val="18"/>
                <w:szCs w:val="18"/>
              </w:rPr>
              <w:t>&g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5</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www.wikidata.org/entity/Q12418&gt; &lt;http://purl.org/dc/terms/title&gt; "Mona Lisa</w:t>
            </w:r>
            <w:proofErr w:type="gramStart"/>
            <w:r w:rsidRPr="008D4139">
              <w:rPr>
                <w:color w:val="000000"/>
                <w:sz w:val="18"/>
                <w:szCs w:val="18"/>
              </w:rPr>
              <w: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6</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www.wikidata.org/entity/Q12418&gt; &lt;http://purl.org/dc/terms/creator&gt; &lt;http://dbpedia.org/resource/Leonardo_da_Vinci</w:t>
            </w:r>
            <w:proofErr w:type="gramStart"/>
            <w:r w:rsidRPr="008D4139">
              <w:rPr>
                <w:color w:val="000000"/>
                <w:sz w:val="18"/>
                <w:szCs w:val="18"/>
              </w:rPr>
              <w:t>&gt; .</w:t>
            </w:r>
            <w:proofErr w:type="gramEnd"/>
          </w:p>
        </w:tc>
      </w:tr>
      <w:tr w:rsidR="0035346D" w:rsidRPr="008D4139" w:rsidTr="00BA5145">
        <w:trPr>
          <w:trHeight w:val="579"/>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7</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data.europeana.eu/item/04802/243FA8618938F4117025F17A8B813C5F9AA4D619&gt; &lt;http://purl.org/dc/terms/subject&gt; &lt;http://</w:t>
            </w:r>
            <w:r w:rsidR="00BA5145" w:rsidRPr="008D4139">
              <w:rPr>
                <w:color w:val="000000"/>
                <w:sz w:val="18"/>
                <w:szCs w:val="18"/>
              </w:rPr>
              <w:t>www.wikidata.org/entity/Q12418&gt;</w:t>
            </w:r>
            <w:r w:rsidRPr="008D4139">
              <w:rPr>
                <w:color w:val="000000"/>
                <w:sz w:val="18"/>
                <w:szCs w:val="18"/>
              </w:rPr>
              <w:t>.</w:t>
            </w:r>
          </w:p>
        </w:tc>
      </w:tr>
    </w:tbl>
    <w:p w:rsidR="0035346D" w:rsidRPr="00C14E78" w:rsidRDefault="00BA5145" w:rsidP="00E46EF1">
      <w:pPr>
        <w:pStyle w:val="contenido"/>
        <w:ind w:left="708" w:hanging="708"/>
        <w:rPr>
          <w:rStyle w:val="apple-converted-space"/>
          <w:color w:val="000000"/>
          <w:sz w:val="18"/>
          <w:szCs w:val="18"/>
        </w:rPr>
      </w:pPr>
      <w:r w:rsidRPr="00C14E78">
        <w:rPr>
          <w:rStyle w:val="apple-converted-space"/>
          <w:color w:val="000000"/>
          <w:sz w:val="18"/>
          <w:szCs w:val="18"/>
        </w:rPr>
        <w:t xml:space="preserve">Fuente: </w:t>
      </w:r>
      <w:sdt>
        <w:sdtPr>
          <w:rPr>
            <w:sz w:val="18"/>
            <w:szCs w:val="18"/>
          </w:rPr>
          <w:id w:val="-757676268"/>
          <w:citation/>
        </w:sdtPr>
        <w:sdtEndPr/>
        <w:sdtContent>
          <w:r w:rsidR="00F6740D">
            <w:rPr>
              <w:sz w:val="18"/>
              <w:szCs w:val="18"/>
            </w:rPr>
            <w:fldChar w:fldCharType="begin"/>
          </w:r>
          <w:r w:rsidR="00F6740D" w:rsidRPr="00C14E78">
            <w:rPr>
              <w:sz w:val="18"/>
              <w:szCs w:val="18"/>
            </w:rPr>
            <w:instrText xml:space="preserve"> CITATION Guu14 \l 12298 </w:instrText>
          </w:r>
          <w:r w:rsidR="00F6740D">
            <w:rPr>
              <w:sz w:val="18"/>
              <w:szCs w:val="18"/>
            </w:rPr>
            <w:fldChar w:fldCharType="separate"/>
          </w:r>
          <w:r w:rsidR="006C7E43" w:rsidRPr="006C7E43">
            <w:rPr>
              <w:noProof/>
              <w:sz w:val="18"/>
              <w:szCs w:val="18"/>
            </w:rPr>
            <w:t>(Schreiber &amp; Raimond, 2014)</w:t>
          </w:r>
          <w:r w:rsidR="00F6740D">
            <w:rPr>
              <w:sz w:val="18"/>
              <w:szCs w:val="18"/>
            </w:rPr>
            <w:fldChar w:fldCharType="end"/>
          </w:r>
        </w:sdtContent>
      </w:sdt>
    </w:p>
    <w:p w:rsidR="00C46262" w:rsidRPr="00624EAB" w:rsidRDefault="004A2B75" w:rsidP="00624EAB">
      <w:pPr>
        <w:pStyle w:val="contenido"/>
      </w:pPr>
      <w:hyperlink r:id="rId15" w:anchor="section-turtle" w:history="1">
        <w:proofErr w:type="spellStart"/>
        <w:r w:rsidR="00920F02" w:rsidRPr="00624EAB">
          <w:rPr>
            <w:rStyle w:val="Hipervnculo"/>
            <w:color w:val="auto"/>
            <w:u w:val="none"/>
          </w:rPr>
          <w:t>Turtle</w:t>
        </w:r>
        <w:proofErr w:type="spellEnd"/>
      </w:hyperlink>
    </w:p>
    <w:p w:rsidR="00BF0875" w:rsidRDefault="00DD6D8A" w:rsidP="00DD6D8A">
      <w:pPr>
        <w:pStyle w:val="contenido"/>
        <w:rPr>
          <w:rStyle w:val="apple-converted-space"/>
        </w:rPr>
      </w:pPr>
      <w:r>
        <w:rPr>
          <w:rStyle w:val="apple-converted-space"/>
        </w:rPr>
        <w:t>P</w:t>
      </w:r>
      <w:r w:rsidRPr="00DD6D8A">
        <w:rPr>
          <w:rStyle w:val="apple-converted-space"/>
        </w:rPr>
        <w:t xml:space="preserve">ermite a un grafo RDF a ser completamente escrito en un formulario de texto compacto y natural, con las abreviaturas para los patrones y tipos de datos de uso común. </w:t>
      </w:r>
      <w:proofErr w:type="spellStart"/>
      <w:r w:rsidRPr="00DD6D8A">
        <w:rPr>
          <w:rStyle w:val="apple-converted-space"/>
        </w:rPr>
        <w:t>Turtle</w:t>
      </w:r>
      <w:proofErr w:type="spellEnd"/>
      <w:r w:rsidRPr="00DD6D8A">
        <w:rPr>
          <w:rStyle w:val="apple-converted-space"/>
        </w:rPr>
        <w:t xml:space="preserve"> ofrece niveles de compatibilidad con el formato N-Triples</w:t>
      </w:r>
      <w:r>
        <w:rPr>
          <w:rStyle w:val="apple-converted-space"/>
        </w:rPr>
        <w:t>,</w:t>
      </w:r>
      <w:r w:rsidRPr="00DD6D8A">
        <w:rPr>
          <w:rStyle w:val="apple-converted-space"/>
        </w:rPr>
        <w:t xml:space="preserve"> así como </w:t>
      </w:r>
      <w:r>
        <w:rPr>
          <w:rStyle w:val="apple-converted-space"/>
        </w:rPr>
        <w:t xml:space="preserve">con </w:t>
      </w:r>
      <w:r w:rsidRPr="00DD6D8A">
        <w:rPr>
          <w:rStyle w:val="apple-converted-space"/>
        </w:rPr>
        <w:t>la sintaxis de patrón de triple</w:t>
      </w:r>
      <w:r>
        <w:rPr>
          <w:rStyle w:val="apple-converted-space"/>
        </w:rPr>
        <w:t xml:space="preserve">tas de la </w:t>
      </w:r>
      <w:r w:rsidRPr="00DD6D8A">
        <w:rPr>
          <w:rStyle w:val="apple-converted-space"/>
        </w:rPr>
        <w:t>Recomendación de</w:t>
      </w:r>
      <w:r>
        <w:rPr>
          <w:rStyle w:val="apple-converted-space"/>
        </w:rPr>
        <w:t xml:space="preserve"> </w:t>
      </w:r>
      <w:r w:rsidRPr="00DD6D8A">
        <w:rPr>
          <w:rStyle w:val="apple-converted-space"/>
        </w:rPr>
        <w:t>l</w:t>
      </w:r>
      <w:r>
        <w:rPr>
          <w:rStyle w:val="apple-converted-space"/>
        </w:rPr>
        <w:t>a</w:t>
      </w:r>
      <w:r w:rsidRPr="00DD6D8A">
        <w:rPr>
          <w:rStyle w:val="apple-converted-space"/>
        </w:rPr>
        <w:t xml:space="preserve"> W3C </w:t>
      </w:r>
      <w:r>
        <w:rPr>
          <w:rStyle w:val="apple-converted-space"/>
        </w:rPr>
        <w:t xml:space="preserve">de </w:t>
      </w:r>
      <w:r w:rsidRPr="00DD6D8A">
        <w:rPr>
          <w:rStyle w:val="apple-converted-space"/>
        </w:rPr>
        <w:t>SPARQL</w:t>
      </w:r>
      <w:r>
        <w:rPr>
          <w:rStyle w:val="Refdenotaalpie"/>
        </w:rPr>
        <w:footnoteReference w:id="14"/>
      </w:r>
      <w:r w:rsidRPr="00DD6D8A">
        <w:rPr>
          <w:rStyle w:val="apple-converted-space"/>
        </w:rPr>
        <w:t>.</w:t>
      </w:r>
      <w:sdt>
        <w:sdtPr>
          <w:rPr>
            <w:rStyle w:val="apple-converted-space"/>
          </w:rPr>
          <w:id w:val="1272975907"/>
          <w:citation/>
        </w:sdtPr>
        <w:sdtEndPr>
          <w:rPr>
            <w:rStyle w:val="apple-converted-space"/>
          </w:rPr>
        </w:sdtEndPr>
        <w:sdtContent>
          <w:r>
            <w:rPr>
              <w:rStyle w:val="apple-converted-space"/>
            </w:rPr>
            <w:fldChar w:fldCharType="begin"/>
          </w:r>
          <w:r>
            <w:rPr>
              <w:rStyle w:val="apple-converted-space"/>
            </w:rPr>
            <w:instrText xml:space="preserve"> CITATION Dav14 \l 12298 </w:instrText>
          </w:r>
          <w:r>
            <w:rPr>
              <w:rStyle w:val="apple-converted-space"/>
            </w:rPr>
            <w:fldChar w:fldCharType="separate"/>
          </w:r>
          <w:r w:rsidR="006C7E43">
            <w:rPr>
              <w:rStyle w:val="apple-converted-space"/>
              <w:noProof/>
            </w:rPr>
            <w:t xml:space="preserve"> </w:t>
          </w:r>
          <w:r w:rsidR="006C7E43">
            <w:rPr>
              <w:noProof/>
            </w:rPr>
            <w:t>(Beckett, Berners-Lee, Prud'hommeaux, Carothers, &amp; Machina., 2014)</w:t>
          </w:r>
          <w:r>
            <w:rPr>
              <w:rStyle w:val="apple-converted-space"/>
            </w:rPr>
            <w:fldChar w:fldCharType="end"/>
          </w:r>
        </w:sdtContent>
      </w:sdt>
    </w:p>
    <w:p w:rsidR="009F5FEB" w:rsidRDefault="009F5FEB" w:rsidP="00DD6D8A">
      <w:pPr>
        <w:pStyle w:val="contenido"/>
        <w:rPr>
          <w:rStyle w:val="apple-converted-space"/>
        </w:rPr>
      </w:pPr>
      <w:proofErr w:type="spellStart"/>
      <w:r>
        <w:rPr>
          <w:rStyle w:val="apple-converted-space"/>
        </w:rPr>
        <w:t>Turtle</w:t>
      </w:r>
      <w:proofErr w:type="spellEnd"/>
      <w:r>
        <w:rPr>
          <w:rStyle w:val="apple-converted-space"/>
        </w:rPr>
        <w:t xml:space="preserve"> </w:t>
      </w:r>
      <w:r w:rsidRPr="009F5FEB">
        <w:rPr>
          <w:rStyle w:val="apple-converted-space"/>
        </w:rPr>
        <w:t xml:space="preserve">es una extensión del N-Triples. Además de la sintaxis básica N-Triples, </w:t>
      </w:r>
      <w:proofErr w:type="spellStart"/>
      <w:r w:rsidRPr="009F5FEB">
        <w:rPr>
          <w:rStyle w:val="apple-converted-space"/>
        </w:rPr>
        <w:t>Turtle</w:t>
      </w:r>
      <w:proofErr w:type="spellEnd"/>
      <w:r w:rsidRPr="009F5FEB">
        <w:rPr>
          <w:rStyle w:val="apple-converted-space"/>
        </w:rPr>
        <w:t xml:space="preserve"> introduce una serie de atajos sintácticos, como el soporte para prefijos de espacio de nombres, listas y abreviaturas para </w:t>
      </w:r>
      <w:r>
        <w:rPr>
          <w:rStyle w:val="apple-converted-space"/>
        </w:rPr>
        <w:t xml:space="preserve">datos tipo </w:t>
      </w:r>
      <w:r w:rsidRPr="009F5FEB">
        <w:rPr>
          <w:rStyle w:val="apple-converted-space"/>
        </w:rPr>
        <w:t xml:space="preserve">literales. </w:t>
      </w:r>
      <w:proofErr w:type="spellStart"/>
      <w:r w:rsidR="00E46EF1">
        <w:rPr>
          <w:rStyle w:val="apple-converted-space"/>
        </w:rPr>
        <w:t>Turtle</w:t>
      </w:r>
      <w:proofErr w:type="spellEnd"/>
      <w:r w:rsidR="00E46EF1">
        <w:rPr>
          <w:rStyle w:val="apple-converted-space"/>
        </w:rPr>
        <w:t xml:space="preserve"> </w:t>
      </w:r>
      <w:r w:rsidR="00E46EF1" w:rsidRPr="00E46EF1">
        <w:rPr>
          <w:rStyle w:val="apple-converted-space"/>
        </w:rPr>
        <w:t>ofrece una compensación entre la facilidad de la escritura, la facilidad de análisis y facilidad de lectura.</w:t>
      </w:r>
      <w:sdt>
        <w:sdtPr>
          <w:rPr>
            <w:rStyle w:val="apple-converted-space"/>
          </w:rPr>
          <w:id w:val="459385333"/>
          <w:citation/>
        </w:sdtPr>
        <w:sdtEndPr>
          <w:rPr>
            <w:rStyle w:val="apple-converted-space"/>
          </w:rPr>
        </w:sdtEndPr>
        <w:sdtContent>
          <w:r w:rsidR="00F64ED0">
            <w:rPr>
              <w:rStyle w:val="apple-converted-space"/>
            </w:rPr>
            <w:fldChar w:fldCharType="begin"/>
          </w:r>
          <w:r w:rsidR="00F64ED0">
            <w:rPr>
              <w:rStyle w:val="apple-converted-space"/>
            </w:rPr>
            <w:instrText xml:space="preserve"> CITATION Guu14 \l 12298 </w:instrText>
          </w:r>
          <w:r w:rsidR="00F64ED0">
            <w:rPr>
              <w:rStyle w:val="apple-converted-space"/>
            </w:rPr>
            <w:fldChar w:fldCharType="separate"/>
          </w:r>
          <w:r w:rsidR="006C7E43">
            <w:rPr>
              <w:rStyle w:val="apple-converted-space"/>
              <w:noProof/>
            </w:rPr>
            <w:t xml:space="preserve"> </w:t>
          </w:r>
          <w:r w:rsidR="006C7E43">
            <w:rPr>
              <w:noProof/>
            </w:rPr>
            <w:t>(Schreiber &amp; Raimond, 2014)</w:t>
          </w:r>
          <w:r w:rsidR="00F64ED0">
            <w:rPr>
              <w:rStyle w:val="apple-converted-space"/>
            </w:rPr>
            <w:fldChar w:fldCharType="end"/>
          </w:r>
        </w:sdtContent>
      </w:sdt>
    </w:p>
    <w:p w:rsidR="00D14B4E" w:rsidRDefault="00D14B4E" w:rsidP="00D14B4E">
      <w:pPr>
        <w:pStyle w:val="titulosTF"/>
      </w:pPr>
      <w:bookmarkStart w:id="18" w:name="_Toc393117112"/>
      <w:r>
        <w:lastRenderedPageBreak/>
        <w:t xml:space="preserve">Tabla </w:t>
      </w:r>
      <w:r w:rsidR="003648DB">
        <w:fldChar w:fldCharType="begin"/>
      </w:r>
      <w:r w:rsidR="003648DB">
        <w:instrText xml:space="preserve"> SEQ Tabla \* ARABIC </w:instrText>
      </w:r>
      <w:r w:rsidR="003648DB">
        <w:fldChar w:fldCharType="separate"/>
      </w:r>
      <w:r w:rsidR="005E2A2F">
        <w:rPr>
          <w:noProof/>
        </w:rPr>
        <w:t>3</w:t>
      </w:r>
      <w:r w:rsidR="003648DB">
        <w:rPr>
          <w:noProof/>
        </w:rPr>
        <w:fldChar w:fldCharType="end"/>
      </w:r>
      <w:r>
        <w:t xml:space="preserve">. Ejemplo </w:t>
      </w:r>
      <w:proofErr w:type="spellStart"/>
      <w:r>
        <w:t>Turtle</w:t>
      </w:r>
      <w:bookmarkEnd w:id="18"/>
      <w:proofErr w:type="spellEnd"/>
    </w:p>
    <w:tbl>
      <w:tblPr>
        <w:tblStyle w:val="Tablaconcuadrcula"/>
        <w:tblW w:w="8999"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25"/>
        <w:gridCol w:w="8474"/>
      </w:tblGrid>
      <w:tr w:rsidR="00883F18" w:rsidRPr="00CE59E6" w:rsidTr="00883F18">
        <w:trPr>
          <w:trHeight w:val="561"/>
        </w:trPr>
        <w:tc>
          <w:tcPr>
            <w:tcW w:w="525" w:type="dxa"/>
          </w:tcPr>
          <w:p w:rsidR="00670BFD" w:rsidRPr="008D4139" w:rsidRDefault="006250F3" w:rsidP="00940569">
            <w:pPr>
              <w:pStyle w:val="HTMLconformatoprevio"/>
              <w:rPr>
                <w:color w:val="595959" w:themeColor="text1" w:themeTint="A6"/>
                <w:sz w:val="18"/>
                <w:szCs w:val="18"/>
              </w:rPr>
            </w:pPr>
            <w:r w:rsidRPr="008D4139">
              <w:rPr>
                <w:color w:val="595959" w:themeColor="text1" w:themeTint="A6"/>
                <w:sz w:val="18"/>
                <w:szCs w:val="18"/>
              </w:rPr>
              <w:t>01</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2</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3</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4</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5</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6</w:t>
            </w:r>
          </w:p>
          <w:p w:rsidR="006250F3"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7</w:t>
            </w:r>
            <w:r w:rsidR="006250F3" w:rsidRPr="008D4139">
              <w:rPr>
                <w:color w:val="595959" w:themeColor="text1" w:themeTint="A6"/>
                <w:sz w:val="18"/>
                <w:szCs w:val="18"/>
              </w:rPr>
              <w:t xml:space="preserve">    </w:t>
            </w:r>
          </w:p>
        </w:tc>
        <w:tc>
          <w:tcPr>
            <w:tcW w:w="8474" w:type="dxa"/>
          </w:tcPr>
          <w:p w:rsidR="00670BFD" w:rsidRPr="008D4139" w:rsidRDefault="00670BFD" w:rsidP="00670BFD">
            <w:pPr>
              <w:pStyle w:val="HTMLconformatoprevio"/>
              <w:rPr>
                <w:color w:val="000000"/>
                <w:sz w:val="18"/>
                <w:szCs w:val="18"/>
                <w:lang w:val="en-US"/>
              </w:rPr>
            </w:pPr>
            <w:r w:rsidRPr="008D4139">
              <w:rPr>
                <w:color w:val="000000"/>
                <w:sz w:val="18"/>
                <w:szCs w:val="18"/>
                <w:lang w:val="en-US"/>
              </w:rPr>
              <w:t>&lt;http://example.org/&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foaf</w:t>
            </w:r>
            <w:proofErr w:type="spellEnd"/>
            <w:r w:rsidRPr="008D4139">
              <w:rPr>
                <w:color w:val="000000"/>
                <w:sz w:val="18"/>
                <w:szCs w:val="18"/>
                <w:lang w:val="en-US"/>
              </w:rPr>
              <w:t>: &lt;http://xmlns.com/foaf/0.1/&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xsd</w:t>
            </w:r>
            <w:proofErr w:type="spellEnd"/>
            <w:r w:rsidRPr="008D4139">
              <w:rPr>
                <w:color w:val="000000"/>
                <w:sz w:val="18"/>
                <w:szCs w:val="18"/>
                <w:lang w:val="en-US"/>
              </w:rPr>
              <w:t>: &lt;http://www.w3.org/2001/XMLSchema#&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PREFIX schema: &lt;http://schema.org/&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dcterms</w:t>
            </w:r>
            <w:proofErr w:type="spellEnd"/>
            <w:r w:rsidRPr="008D4139">
              <w:rPr>
                <w:color w:val="000000"/>
                <w:sz w:val="18"/>
                <w:szCs w:val="18"/>
                <w:lang w:val="en-US"/>
              </w:rPr>
              <w:t>: &lt;http://purl.org/dc/terms/&gt;</w:t>
            </w:r>
          </w:p>
          <w:p w:rsidR="006250F3" w:rsidRPr="008D4139" w:rsidRDefault="00670BFD" w:rsidP="00D14B4E">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wd</w:t>
            </w:r>
            <w:proofErr w:type="spellEnd"/>
            <w:r w:rsidRPr="008D4139">
              <w:rPr>
                <w:color w:val="000000"/>
                <w:sz w:val="18"/>
                <w:szCs w:val="18"/>
                <w:lang w:val="en-US"/>
              </w:rPr>
              <w:t>: &lt;http://www.wikidata.org/entity/&gt;</w:t>
            </w:r>
          </w:p>
        </w:tc>
      </w:tr>
      <w:tr w:rsidR="00883F18" w:rsidRPr="00CE59E6" w:rsidTr="00883F18">
        <w:trPr>
          <w:trHeight w:val="561"/>
        </w:trPr>
        <w:tc>
          <w:tcPr>
            <w:tcW w:w="525" w:type="dxa"/>
          </w:tcPr>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8</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9</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0</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1</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2</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3</w:t>
            </w:r>
          </w:p>
        </w:tc>
        <w:tc>
          <w:tcPr>
            <w:tcW w:w="8474" w:type="dxa"/>
          </w:tcPr>
          <w:p w:rsidR="00670BFD" w:rsidRPr="008D4139" w:rsidRDefault="00670BFD" w:rsidP="00670BFD">
            <w:pPr>
              <w:pStyle w:val="HTMLconformatoprevio"/>
              <w:rPr>
                <w:color w:val="000000"/>
                <w:sz w:val="18"/>
                <w:szCs w:val="18"/>
                <w:lang w:val="en-US"/>
              </w:rPr>
            </w:pPr>
            <w:r w:rsidRPr="008D4139">
              <w:rPr>
                <w:color w:val="000000"/>
                <w:sz w:val="18"/>
                <w:szCs w:val="18"/>
                <w:lang w:val="en-US"/>
              </w:rPr>
              <w:t>&lt;</w:t>
            </w:r>
            <w:proofErr w:type="spellStart"/>
            <w:r w:rsidRPr="008D4139">
              <w:rPr>
                <w:color w:val="000000"/>
                <w:sz w:val="18"/>
                <w:szCs w:val="18"/>
                <w:lang w:val="en-US"/>
              </w:rPr>
              <w:t>bob#me</w:t>
            </w:r>
            <w:proofErr w:type="spellEnd"/>
            <w:r w:rsidRPr="008D4139">
              <w:rPr>
                <w:color w:val="000000"/>
                <w:sz w:val="18"/>
                <w:szCs w:val="18"/>
                <w:lang w:val="en-US"/>
              </w:rPr>
              <w:t>&gt;</w:t>
            </w:r>
          </w:p>
          <w:p w:rsidR="00670BFD" w:rsidRPr="008D4139" w:rsidRDefault="00670BFD" w:rsidP="00670BFD">
            <w:pPr>
              <w:pStyle w:val="HTMLconformatoprevio"/>
              <w:ind w:left="480"/>
              <w:rPr>
                <w:color w:val="000000"/>
                <w:sz w:val="18"/>
                <w:szCs w:val="18"/>
                <w:lang w:val="en-US"/>
              </w:rPr>
            </w:pPr>
            <w:r w:rsidRPr="008D4139">
              <w:rPr>
                <w:color w:val="000000"/>
                <w:sz w:val="18"/>
                <w:szCs w:val="18"/>
                <w:lang w:val="en-US"/>
              </w:rPr>
              <w:t xml:space="preserve">a </w:t>
            </w:r>
            <w:proofErr w:type="spellStart"/>
            <w:r w:rsidRPr="008D4139">
              <w:rPr>
                <w:color w:val="000000"/>
                <w:sz w:val="18"/>
                <w:szCs w:val="18"/>
                <w:lang w:val="en-US"/>
              </w:rPr>
              <w:t>foaf:Person</w:t>
            </w:r>
            <w:proofErr w:type="spellEnd"/>
            <w:r w:rsidRPr="008D4139">
              <w:rPr>
                <w:color w:val="000000"/>
                <w:sz w:val="18"/>
                <w:szCs w:val="18"/>
                <w:lang w:val="en-US"/>
              </w:rPr>
              <w:t xml:space="preserve"> ;</w:t>
            </w:r>
          </w:p>
          <w:p w:rsidR="00670BFD" w:rsidRPr="008D4139" w:rsidRDefault="00670BFD" w:rsidP="00670BFD">
            <w:pPr>
              <w:pStyle w:val="HTMLconformatoprevio"/>
              <w:ind w:left="480"/>
              <w:rPr>
                <w:color w:val="000000"/>
                <w:sz w:val="18"/>
                <w:szCs w:val="18"/>
                <w:lang w:val="en-US"/>
              </w:rPr>
            </w:pPr>
            <w:proofErr w:type="spellStart"/>
            <w:r w:rsidRPr="008D4139">
              <w:rPr>
                <w:color w:val="000000"/>
                <w:sz w:val="18"/>
                <w:szCs w:val="18"/>
                <w:lang w:val="en-US"/>
              </w:rPr>
              <w:t>foaf:knows</w:t>
            </w:r>
            <w:proofErr w:type="spellEnd"/>
            <w:r w:rsidRPr="008D4139">
              <w:rPr>
                <w:color w:val="000000"/>
                <w:sz w:val="18"/>
                <w:szCs w:val="18"/>
                <w:lang w:val="en-US"/>
              </w:rPr>
              <w:t xml:space="preserve"> &lt;</w:t>
            </w:r>
            <w:proofErr w:type="spellStart"/>
            <w:r w:rsidRPr="008D4139">
              <w:rPr>
                <w:color w:val="000000"/>
                <w:sz w:val="18"/>
                <w:szCs w:val="18"/>
                <w:lang w:val="en-US"/>
              </w:rPr>
              <w:t>alice#me</w:t>
            </w:r>
            <w:proofErr w:type="spellEnd"/>
            <w:r w:rsidRPr="008D4139">
              <w:rPr>
                <w:color w:val="000000"/>
                <w:sz w:val="18"/>
                <w:szCs w:val="18"/>
                <w:lang w:val="en-US"/>
              </w:rPr>
              <w:t>&gt; ;</w:t>
            </w:r>
          </w:p>
          <w:p w:rsidR="00670BFD" w:rsidRPr="008D4139" w:rsidRDefault="00670BFD" w:rsidP="00670BFD">
            <w:pPr>
              <w:pStyle w:val="HTMLconformatoprevio"/>
              <w:ind w:left="480"/>
              <w:rPr>
                <w:color w:val="000000"/>
                <w:sz w:val="18"/>
                <w:szCs w:val="18"/>
                <w:lang w:val="en-US"/>
              </w:rPr>
            </w:pPr>
            <w:proofErr w:type="spellStart"/>
            <w:r w:rsidRPr="008D4139">
              <w:rPr>
                <w:color w:val="000000"/>
                <w:sz w:val="18"/>
                <w:szCs w:val="18"/>
                <w:lang w:val="en-US"/>
              </w:rPr>
              <w:t>schema:birthDate</w:t>
            </w:r>
            <w:proofErr w:type="spellEnd"/>
            <w:r w:rsidRPr="008D4139">
              <w:rPr>
                <w:color w:val="000000"/>
                <w:sz w:val="18"/>
                <w:szCs w:val="18"/>
                <w:lang w:val="en-US"/>
              </w:rPr>
              <w:t xml:space="preserve"> "1990-07-04"^^</w:t>
            </w:r>
            <w:proofErr w:type="spellStart"/>
            <w:r w:rsidRPr="008D4139">
              <w:rPr>
                <w:color w:val="000000"/>
                <w:sz w:val="18"/>
                <w:szCs w:val="18"/>
                <w:lang w:val="en-US"/>
              </w:rPr>
              <w:t>xsd:date</w:t>
            </w:r>
            <w:proofErr w:type="spellEnd"/>
            <w:r w:rsidRPr="008D4139">
              <w:rPr>
                <w:color w:val="000000"/>
                <w:sz w:val="18"/>
                <w:szCs w:val="18"/>
                <w:lang w:val="en-US"/>
              </w:rPr>
              <w:t xml:space="preserve"> ;</w:t>
            </w:r>
          </w:p>
          <w:p w:rsidR="00670BFD" w:rsidRPr="008D4139" w:rsidRDefault="00670BFD" w:rsidP="00670BFD">
            <w:pPr>
              <w:pStyle w:val="HTMLconformatoprevio"/>
              <w:ind w:left="480"/>
              <w:rPr>
                <w:color w:val="000000"/>
                <w:sz w:val="18"/>
                <w:szCs w:val="18"/>
                <w:lang w:val="en-US"/>
              </w:rPr>
            </w:pPr>
            <w:proofErr w:type="spellStart"/>
            <w:proofErr w:type="gramStart"/>
            <w:r w:rsidRPr="008D4139">
              <w:rPr>
                <w:color w:val="000000"/>
                <w:sz w:val="18"/>
                <w:szCs w:val="18"/>
                <w:lang w:val="en-US"/>
              </w:rPr>
              <w:t>foaf:</w:t>
            </w:r>
            <w:proofErr w:type="gramEnd"/>
            <w:r w:rsidRPr="008D4139">
              <w:rPr>
                <w:color w:val="000000"/>
                <w:sz w:val="18"/>
                <w:szCs w:val="18"/>
                <w:lang w:val="en-US"/>
              </w:rPr>
              <w:t>topic_interest</w:t>
            </w:r>
            <w:proofErr w:type="spellEnd"/>
            <w:r w:rsidRPr="008D4139">
              <w:rPr>
                <w:color w:val="000000"/>
                <w:sz w:val="18"/>
                <w:szCs w:val="18"/>
                <w:lang w:val="en-US"/>
              </w:rPr>
              <w:t xml:space="preserve"> wd:Q12418 .</w:t>
            </w:r>
          </w:p>
          <w:p w:rsidR="00670BFD" w:rsidRPr="008D4139" w:rsidRDefault="00670BFD" w:rsidP="00670BFD">
            <w:pPr>
              <w:pStyle w:val="HTMLconformatoprevio"/>
              <w:ind w:left="480"/>
              <w:rPr>
                <w:color w:val="000000"/>
                <w:sz w:val="18"/>
                <w:szCs w:val="18"/>
                <w:lang w:val="en-US"/>
              </w:rPr>
            </w:pPr>
          </w:p>
        </w:tc>
      </w:tr>
      <w:tr w:rsidR="00883F18" w:rsidRPr="00CE59E6" w:rsidTr="00883F18">
        <w:trPr>
          <w:trHeight w:val="541"/>
        </w:trPr>
        <w:tc>
          <w:tcPr>
            <w:tcW w:w="525" w:type="dxa"/>
          </w:tcPr>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4</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5</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6</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7</w:t>
            </w:r>
          </w:p>
        </w:tc>
        <w:tc>
          <w:tcPr>
            <w:tcW w:w="8474" w:type="dxa"/>
          </w:tcPr>
          <w:p w:rsidR="00670BFD" w:rsidRPr="008D4139" w:rsidRDefault="00670BFD" w:rsidP="00670BFD">
            <w:pPr>
              <w:pStyle w:val="HTMLconformatoprevio"/>
              <w:rPr>
                <w:color w:val="000000"/>
                <w:sz w:val="18"/>
                <w:szCs w:val="18"/>
                <w:lang w:val="en-US"/>
              </w:rPr>
            </w:pPr>
            <w:r w:rsidRPr="008D4139">
              <w:rPr>
                <w:color w:val="000000"/>
                <w:sz w:val="18"/>
                <w:szCs w:val="18"/>
                <w:lang w:val="en-US"/>
              </w:rPr>
              <w:t>wd:Q12418</w:t>
            </w:r>
          </w:p>
          <w:p w:rsidR="00670BFD" w:rsidRPr="008D4139" w:rsidRDefault="00670BFD" w:rsidP="00670BFD">
            <w:pPr>
              <w:pStyle w:val="HTMLconformatoprevio"/>
              <w:ind w:left="480"/>
              <w:rPr>
                <w:color w:val="000000"/>
                <w:sz w:val="18"/>
                <w:szCs w:val="18"/>
                <w:lang w:val="en-US"/>
              </w:rPr>
            </w:pPr>
            <w:proofErr w:type="spellStart"/>
            <w:r w:rsidRPr="008D4139">
              <w:rPr>
                <w:color w:val="000000"/>
                <w:sz w:val="18"/>
                <w:szCs w:val="18"/>
                <w:lang w:val="en-US"/>
              </w:rPr>
              <w:t>dcterms:title</w:t>
            </w:r>
            <w:proofErr w:type="spellEnd"/>
            <w:r w:rsidRPr="008D4139">
              <w:rPr>
                <w:color w:val="000000"/>
                <w:sz w:val="18"/>
                <w:szCs w:val="18"/>
                <w:lang w:val="en-US"/>
              </w:rPr>
              <w:t xml:space="preserve"> "Mona Lisa" ;</w:t>
            </w:r>
          </w:p>
          <w:p w:rsidR="00670BFD" w:rsidRPr="008D4139" w:rsidRDefault="00670BFD" w:rsidP="00670BFD">
            <w:pPr>
              <w:pStyle w:val="HTMLconformatoprevio"/>
              <w:ind w:left="480"/>
              <w:rPr>
                <w:color w:val="000000"/>
                <w:sz w:val="18"/>
                <w:szCs w:val="18"/>
                <w:lang w:val="en-US"/>
              </w:rPr>
            </w:pPr>
            <w:proofErr w:type="spellStart"/>
            <w:proofErr w:type="gramStart"/>
            <w:r w:rsidRPr="008D4139">
              <w:rPr>
                <w:color w:val="000000"/>
                <w:sz w:val="18"/>
                <w:szCs w:val="18"/>
                <w:lang w:val="en-US"/>
              </w:rPr>
              <w:t>dcterms:</w:t>
            </w:r>
            <w:proofErr w:type="gramEnd"/>
            <w:r w:rsidRPr="008D4139">
              <w:rPr>
                <w:color w:val="000000"/>
                <w:sz w:val="18"/>
                <w:szCs w:val="18"/>
                <w:lang w:val="en-US"/>
              </w:rPr>
              <w:t>creator</w:t>
            </w:r>
            <w:proofErr w:type="spellEnd"/>
            <w:r w:rsidRPr="008D4139">
              <w:rPr>
                <w:color w:val="000000"/>
                <w:sz w:val="18"/>
                <w:szCs w:val="18"/>
                <w:lang w:val="en-US"/>
              </w:rPr>
              <w:t xml:space="preserve"> &lt;http://dbpedia.org/resource/Leonardo_da_Vinci&gt; . </w:t>
            </w:r>
          </w:p>
        </w:tc>
      </w:tr>
      <w:tr w:rsidR="00883F18" w:rsidRPr="005E2A2F" w:rsidTr="00883F18">
        <w:trPr>
          <w:trHeight w:val="561"/>
        </w:trPr>
        <w:tc>
          <w:tcPr>
            <w:tcW w:w="525" w:type="dxa"/>
          </w:tcPr>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8</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9</w:t>
            </w:r>
          </w:p>
        </w:tc>
        <w:tc>
          <w:tcPr>
            <w:tcW w:w="8474" w:type="dxa"/>
          </w:tcPr>
          <w:p w:rsidR="00883F18" w:rsidRDefault="00883F18" w:rsidP="00670BFD">
            <w:pPr>
              <w:pStyle w:val="HTMLconformatoprevio"/>
              <w:rPr>
                <w:color w:val="000000"/>
                <w:sz w:val="18"/>
                <w:szCs w:val="18"/>
              </w:rPr>
            </w:pPr>
            <w:r>
              <w:rPr>
                <w:color w:val="000000"/>
                <w:sz w:val="18"/>
                <w:szCs w:val="18"/>
              </w:rPr>
              <w:t xml:space="preserve">    </w:t>
            </w:r>
            <w:r w:rsidR="00670BFD" w:rsidRPr="008D4139">
              <w:rPr>
                <w:color w:val="000000"/>
                <w:sz w:val="18"/>
                <w:szCs w:val="18"/>
              </w:rPr>
              <w:t>&lt;http://data.europeana.eu/item/04802</w:t>
            </w:r>
            <w:r w:rsidR="00670BFD" w:rsidRPr="00883F18">
              <w:rPr>
                <w:color w:val="000000"/>
                <w:sz w:val="18"/>
                <w:szCs w:val="18"/>
              </w:rPr>
              <w:t>/243FA8618938F4117025F</w:t>
            </w:r>
          </w:p>
          <w:p w:rsidR="00670BFD" w:rsidRPr="006C7E43" w:rsidRDefault="00883F18" w:rsidP="00670BFD">
            <w:pPr>
              <w:pStyle w:val="HTMLconformatoprevio"/>
              <w:rPr>
                <w:color w:val="000000"/>
                <w:sz w:val="18"/>
                <w:szCs w:val="18"/>
                <w:lang w:val="en-US"/>
              </w:rPr>
            </w:pPr>
            <w:r>
              <w:rPr>
                <w:color w:val="000000"/>
                <w:sz w:val="18"/>
                <w:szCs w:val="18"/>
              </w:rPr>
              <w:t xml:space="preserve">                           </w:t>
            </w:r>
            <w:r w:rsidR="00670BFD" w:rsidRPr="006C7E43">
              <w:rPr>
                <w:color w:val="000000"/>
                <w:sz w:val="18"/>
                <w:szCs w:val="18"/>
                <w:lang w:val="en-US"/>
              </w:rPr>
              <w:t>17A8B813C5F9AA4D619&gt;</w:t>
            </w:r>
          </w:p>
          <w:p w:rsidR="00670BFD" w:rsidRPr="00883F18" w:rsidRDefault="00670BFD" w:rsidP="00670BFD">
            <w:pPr>
              <w:pStyle w:val="HTMLconformatoprevio"/>
              <w:ind w:left="480"/>
              <w:rPr>
                <w:color w:val="000000"/>
                <w:sz w:val="18"/>
                <w:szCs w:val="18"/>
                <w:lang w:val="en-US"/>
              </w:rPr>
            </w:pPr>
            <w:proofErr w:type="spellStart"/>
            <w:proofErr w:type="gramStart"/>
            <w:r w:rsidRPr="00883F18">
              <w:rPr>
                <w:color w:val="000000"/>
                <w:sz w:val="18"/>
                <w:szCs w:val="18"/>
                <w:lang w:val="en-US"/>
              </w:rPr>
              <w:t>dcterms:</w:t>
            </w:r>
            <w:proofErr w:type="gramEnd"/>
            <w:r w:rsidRPr="00883F18">
              <w:rPr>
                <w:color w:val="000000"/>
                <w:sz w:val="18"/>
                <w:szCs w:val="18"/>
                <w:lang w:val="en-US"/>
              </w:rPr>
              <w:t>subject</w:t>
            </w:r>
            <w:proofErr w:type="spellEnd"/>
            <w:r w:rsidRPr="00883F18">
              <w:rPr>
                <w:color w:val="000000"/>
                <w:sz w:val="18"/>
                <w:szCs w:val="18"/>
                <w:lang w:val="en-US"/>
              </w:rPr>
              <w:t xml:space="preserve"> wd:Q12418 .</w:t>
            </w:r>
          </w:p>
          <w:p w:rsidR="00670BFD" w:rsidRPr="00883F18" w:rsidRDefault="00670BFD" w:rsidP="00940569">
            <w:pPr>
              <w:pStyle w:val="HTMLconformatoprevio"/>
              <w:rPr>
                <w:color w:val="000000"/>
                <w:sz w:val="18"/>
                <w:szCs w:val="18"/>
                <w:lang w:val="en-US"/>
              </w:rPr>
            </w:pPr>
          </w:p>
        </w:tc>
      </w:tr>
    </w:tbl>
    <w:p w:rsidR="00DD6D8A" w:rsidRPr="006C7E43" w:rsidRDefault="00D14B4E" w:rsidP="00DD6D8A">
      <w:pPr>
        <w:pStyle w:val="contenido"/>
        <w:rPr>
          <w:rStyle w:val="apple-converted-space"/>
          <w:sz w:val="18"/>
          <w:szCs w:val="18"/>
        </w:rPr>
      </w:pPr>
      <w:r w:rsidRPr="006C7E43">
        <w:rPr>
          <w:rStyle w:val="apple-converted-space"/>
          <w:sz w:val="18"/>
          <w:szCs w:val="18"/>
        </w:rPr>
        <w:t xml:space="preserve">Fuente: </w:t>
      </w:r>
      <w:sdt>
        <w:sdtPr>
          <w:rPr>
            <w:rStyle w:val="apple-converted-space"/>
            <w:sz w:val="18"/>
            <w:szCs w:val="18"/>
            <w:lang w:val="en-US"/>
          </w:rPr>
          <w:id w:val="33247485"/>
          <w:citation/>
        </w:sdtPr>
        <w:sdtEndPr>
          <w:rPr>
            <w:rStyle w:val="apple-converted-space"/>
          </w:rPr>
        </w:sdtEndPr>
        <w:sdtContent>
          <w:r w:rsidRPr="00D14B4E">
            <w:rPr>
              <w:rStyle w:val="apple-converted-space"/>
              <w:sz w:val="18"/>
              <w:szCs w:val="18"/>
              <w:lang w:val="en-US"/>
            </w:rPr>
            <w:fldChar w:fldCharType="begin"/>
          </w:r>
          <w:r w:rsidRPr="00D14B4E">
            <w:rPr>
              <w:rStyle w:val="apple-converted-space"/>
              <w:sz w:val="18"/>
              <w:szCs w:val="18"/>
            </w:rPr>
            <w:instrText xml:space="preserve"> CITATION Guu14 \l 12298 </w:instrText>
          </w:r>
          <w:r w:rsidRPr="00D14B4E">
            <w:rPr>
              <w:rStyle w:val="apple-converted-space"/>
              <w:sz w:val="18"/>
              <w:szCs w:val="18"/>
              <w:lang w:val="en-US"/>
            </w:rPr>
            <w:fldChar w:fldCharType="separate"/>
          </w:r>
          <w:r w:rsidR="006C7E43" w:rsidRPr="006C7E43">
            <w:rPr>
              <w:noProof/>
              <w:sz w:val="18"/>
              <w:szCs w:val="18"/>
            </w:rPr>
            <w:t>(Schreiber &amp; Raimond, 2014)</w:t>
          </w:r>
          <w:r w:rsidRPr="00D14B4E">
            <w:rPr>
              <w:rStyle w:val="apple-converted-space"/>
              <w:sz w:val="18"/>
              <w:szCs w:val="18"/>
              <w:lang w:val="en-US"/>
            </w:rPr>
            <w:fldChar w:fldCharType="end"/>
          </w:r>
        </w:sdtContent>
      </w:sdt>
    </w:p>
    <w:p w:rsidR="00C46262" w:rsidRPr="00624EAB" w:rsidRDefault="004A2B75" w:rsidP="00624EAB">
      <w:pPr>
        <w:pStyle w:val="contenido"/>
        <w:rPr>
          <w:rStyle w:val="apple-converted-space"/>
        </w:rPr>
      </w:pPr>
      <w:hyperlink r:id="rId16" w:anchor="section-trig" w:history="1">
        <w:proofErr w:type="spellStart"/>
        <w:r w:rsidR="00920F02" w:rsidRPr="00624EAB">
          <w:rPr>
            <w:rStyle w:val="Hipervnculo"/>
            <w:color w:val="auto"/>
            <w:u w:val="none"/>
          </w:rPr>
          <w:t>TriG</w:t>
        </w:r>
        <w:proofErr w:type="spellEnd"/>
      </w:hyperlink>
      <w:r w:rsidR="00920F02" w:rsidRPr="00624EAB">
        <w:rPr>
          <w:rStyle w:val="apple-converted-space"/>
        </w:rPr>
        <w:t> </w:t>
      </w:r>
    </w:p>
    <w:p w:rsidR="002E139B" w:rsidRPr="002E139B" w:rsidRDefault="002E139B" w:rsidP="002E139B">
      <w:pPr>
        <w:pStyle w:val="contenido"/>
      </w:pPr>
      <w:r w:rsidRPr="002E139B">
        <w:rPr>
          <w:rStyle w:val="apple-converted-space"/>
        </w:rPr>
        <w:t xml:space="preserve">La sintaxis de la </w:t>
      </w:r>
      <w:proofErr w:type="spellStart"/>
      <w:r>
        <w:rPr>
          <w:rStyle w:val="apple-converted-space"/>
        </w:rPr>
        <w:t>Turtle</w:t>
      </w:r>
      <w:proofErr w:type="spellEnd"/>
      <w:r>
        <w:rPr>
          <w:rStyle w:val="apple-converted-space"/>
        </w:rPr>
        <w:t xml:space="preserve"> sól</w:t>
      </w:r>
      <w:r w:rsidR="008D4139">
        <w:rPr>
          <w:rStyle w:val="apple-converted-space"/>
        </w:rPr>
        <w:t>o soporta la especificación de</w:t>
      </w:r>
      <w:r>
        <w:rPr>
          <w:rStyle w:val="apple-converted-space"/>
        </w:rPr>
        <w:t xml:space="preserve"> gra</w:t>
      </w:r>
      <w:r w:rsidRPr="002E139B">
        <w:rPr>
          <w:rStyle w:val="apple-converted-space"/>
        </w:rPr>
        <w:t>fo</w:t>
      </w:r>
      <w:r>
        <w:rPr>
          <w:rStyle w:val="apple-converted-space"/>
        </w:rPr>
        <w:t xml:space="preserve">s simples </w:t>
      </w:r>
      <w:r w:rsidRPr="002E139B">
        <w:rPr>
          <w:rStyle w:val="apple-converted-space"/>
        </w:rPr>
        <w:t>sin un medio</w:t>
      </w:r>
      <w:r>
        <w:rPr>
          <w:rStyle w:val="apple-converted-space"/>
        </w:rPr>
        <w:t xml:space="preserve"> para "nombrarlos". </w:t>
      </w:r>
      <w:proofErr w:type="spellStart"/>
      <w:r>
        <w:rPr>
          <w:rStyle w:val="apple-converted-space"/>
        </w:rPr>
        <w:t>TriG</w:t>
      </w:r>
      <w:proofErr w:type="spellEnd"/>
      <w:r w:rsidRPr="002E139B">
        <w:rPr>
          <w:rStyle w:val="apple-converted-space"/>
        </w:rPr>
        <w:t xml:space="preserve"> es una extensión de la </w:t>
      </w:r>
      <w:proofErr w:type="spellStart"/>
      <w:r>
        <w:rPr>
          <w:rStyle w:val="apple-converted-space"/>
        </w:rPr>
        <w:t>Turtle</w:t>
      </w:r>
      <w:proofErr w:type="spellEnd"/>
      <w:r w:rsidRPr="002E139B">
        <w:rPr>
          <w:rStyle w:val="apple-converted-space"/>
        </w:rPr>
        <w:t xml:space="preserve"> que permite la especificación de múltiples </w:t>
      </w:r>
      <w:r w:rsidR="008D4139">
        <w:rPr>
          <w:rStyle w:val="apple-converted-space"/>
        </w:rPr>
        <w:t>grafos</w:t>
      </w:r>
      <w:r w:rsidRPr="002E139B">
        <w:rPr>
          <w:rStyle w:val="apple-converted-space"/>
        </w:rPr>
        <w:t xml:space="preserve"> en forma de un conjunto de datos RDF</w:t>
      </w:r>
      <w:r>
        <w:rPr>
          <w:rStyle w:val="apple-converted-space"/>
        </w:rPr>
        <w:t xml:space="preserve">. </w:t>
      </w:r>
      <w:sdt>
        <w:sdtPr>
          <w:id w:val="1014270287"/>
          <w:citation/>
        </w:sdtPr>
        <w:sdtEndPr/>
        <w:sdtContent>
          <w:r w:rsidRPr="002E139B">
            <w:fldChar w:fldCharType="begin"/>
          </w:r>
          <w:r w:rsidRPr="002E139B">
            <w:instrText xml:space="preserve"> CITATION Guu14 \l 12298 </w:instrText>
          </w:r>
          <w:r w:rsidRPr="002E139B">
            <w:fldChar w:fldCharType="separate"/>
          </w:r>
          <w:r w:rsidR="006C7E43">
            <w:rPr>
              <w:noProof/>
            </w:rPr>
            <w:t>(Schreiber &amp; Raimond, 2014)</w:t>
          </w:r>
          <w:r w:rsidRPr="002E139B">
            <w:fldChar w:fldCharType="end"/>
          </w:r>
        </w:sdtContent>
      </w:sdt>
    </w:p>
    <w:p w:rsidR="002E139B" w:rsidRDefault="00974752" w:rsidP="002E139B">
      <w:pPr>
        <w:pStyle w:val="contenido"/>
      </w:pPr>
      <w:r w:rsidRPr="002E139B">
        <w:t xml:space="preserve">Un documento </w:t>
      </w:r>
      <w:proofErr w:type="spellStart"/>
      <w:r w:rsidRPr="002E139B">
        <w:t>Tri</w:t>
      </w:r>
      <w:r w:rsidR="002E139B">
        <w:t>G</w:t>
      </w:r>
      <w:proofErr w:type="spellEnd"/>
      <w:r w:rsidRPr="002E139B">
        <w:t xml:space="preserve"> permite escribir un conjunto de datos R</w:t>
      </w:r>
      <w:r w:rsidR="002E139B">
        <w:t>DF en una forma textual compacta</w:t>
      </w:r>
      <w:r w:rsidRPr="002E139B">
        <w:t xml:space="preserve">. Se </w:t>
      </w:r>
      <w:r w:rsidR="002E139B">
        <w:t>consiste</w:t>
      </w:r>
      <w:r w:rsidRPr="002E139B">
        <w:t xml:space="preserve"> de una sucesión de directivas, declaraciones triples, declaraciones de </w:t>
      </w:r>
      <w:r w:rsidR="008D4139">
        <w:t>grafos</w:t>
      </w:r>
      <w:r w:rsidR="002E139B">
        <w:t xml:space="preserve"> que contienen declaraciones</w:t>
      </w:r>
      <w:r w:rsidRPr="002E139B">
        <w:t xml:space="preserve"> </w:t>
      </w:r>
      <w:r w:rsidR="002E139B">
        <w:t>triple-generación</w:t>
      </w:r>
      <w:r w:rsidRPr="002E139B">
        <w:t xml:space="preserve"> y líneas en blanco opcionales. </w:t>
      </w:r>
      <w:sdt>
        <w:sdtPr>
          <w:id w:val="-587009074"/>
          <w:citation/>
        </w:sdtPr>
        <w:sdtEndPr/>
        <w:sdtContent>
          <w:r w:rsidR="008D4139">
            <w:fldChar w:fldCharType="begin"/>
          </w:r>
          <w:r w:rsidR="008D4139">
            <w:instrText xml:space="preserve">CITATION RDF14 \t  \l 12298 </w:instrText>
          </w:r>
          <w:r w:rsidR="008D4139">
            <w:fldChar w:fldCharType="separate"/>
          </w:r>
          <w:r w:rsidR="006C7E43">
            <w:rPr>
              <w:noProof/>
            </w:rPr>
            <w:t>(Bizer &amp; Cyganiak, 2014)</w:t>
          </w:r>
          <w:r w:rsidR="008D4139">
            <w:fldChar w:fldCharType="end"/>
          </w:r>
        </w:sdtContent>
      </w:sdt>
    </w:p>
    <w:p w:rsidR="004F740A" w:rsidRDefault="004F740A" w:rsidP="004F740A">
      <w:pPr>
        <w:pStyle w:val="titulosTF"/>
      </w:pPr>
      <w:bookmarkStart w:id="19" w:name="_Toc393117113"/>
      <w:r>
        <w:t xml:space="preserve">Tabla </w:t>
      </w:r>
      <w:r w:rsidR="003648DB">
        <w:fldChar w:fldCharType="begin"/>
      </w:r>
      <w:r w:rsidR="003648DB">
        <w:instrText xml:space="preserve"> SEQ Tabla \* ARABIC </w:instrText>
      </w:r>
      <w:r w:rsidR="003648DB">
        <w:fldChar w:fldCharType="separate"/>
      </w:r>
      <w:r w:rsidR="005E2A2F">
        <w:rPr>
          <w:noProof/>
        </w:rPr>
        <w:t>4</w:t>
      </w:r>
      <w:r w:rsidR="003648DB">
        <w:rPr>
          <w:noProof/>
        </w:rPr>
        <w:fldChar w:fldCharType="end"/>
      </w:r>
      <w:r>
        <w:t xml:space="preserve">. Ejemplo </w:t>
      </w:r>
      <w:proofErr w:type="spellStart"/>
      <w:r>
        <w:t>TriG</w:t>
      </w:r>
      <w:bookmarkEnd w:id="19"/>
      <w:proofErr w:type="spellEnd"/>
    </w:p>
    <w:tbl>
      <w:tblPr>
        <w:tblStyle w:val="Tablaconcuadrcula"/>
        <w:tblW w:w="9075"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33"/>
        <w:gridCol w:w="8642"/>
      </w:tblGrid>
      <w:tr w:rsidR="008D4139" w:rsidRPr="00CE59E6" w:rsidTr="004F740A">
        <w:trPr>
          <w:trHeight w:val="558"/>
        </w:trPr>
        <w:tc>
          <w:tcPr>
            <w:tcW w:w="433" w:type="dxa"/>
          </w:tcPr>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1</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2</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3</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4</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5</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6</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 xml:space="preserve">07    </w:t>
            </w:r>
          </w:p>
        </w:tc>
        <w:tc>
          <w:tcPr>
            <w:tcW w:w="8642" w:type="dxa"/>
          </w:tcPr>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BASE   &lt;http://example.org/&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foaf</w:t>
            </w:r>
            <w:proofErr w:type="spellEnd"/>
            <w:r w:rsidRPr="00985157">
              <w:rPr>
                <w:color w:val="000000"/>
                <w:sz w:val="18"/>
                <w:szCs w:val="18"/>
                <w:lang w:val="en-US"/>
              </w:rPr>
              <w:t xml:space="preserve">: &lt;http://xmlns.com/foaf/0.1/&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xsd</w:t>
            </w:r>
            <w:proofErr w:type="spellEnd"/>
            <w:r w:rsidRPr="00985157">
              <w:rPr>
                <w:color w:val="000000"/>
                <w:sz w:val="18"/>
                <w:szCs w:val="18"/>
                <w:lang w:val="en-US"/>
              </w:rPr>
              <w:t xml:space="preserve">: &lt;http://www.w3.org/2001/XMLSchema#&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schema: &lt;http://schema.org/&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dcterms</w:t>
            </w:r>
            <w:proofErr w:type="spellEnd"/>
            <w:r w:rsidRPr="00985157">
              <w:rPr>
                <w:color w:val="000000"/>
                <w:sz w:val="18"/>
                <w:szCs w:val="18"/>
                <w:lang w:val="en-US"/>
              </w:rPr>
              <w:t xml:space="preserve">: &lt;http://purl.org/dc/terms/&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wd</w:t>
            </w:r>
            <w:proofErr w:type="spellEnd"/>
            <w:r w:rsidRPr="00985157">
              <w:rPr>
                <w:color w:val="000000"/>
                <w:sz w:val="18"/>
                <w:szCs w:val="18"/>
                <w:lang w:val="en-US"/>
              </w:rPr>
              <w:t xml:space="preserve">: &lt;http://www.wikidata.org/entity/&gt; </w:t>
            </w:r>
          </w:p>
          <w:p w:rsidR="008D4139" w:rsidRPr="00985157" w:rsidRDefault="008D4139" w:rsidP="00940569">
            <w:pPr>
              <w:pStyle w:val="HTMLconformatoprevio"/>
              <w:rPr>
                <w:color w:val="000000"/>
                <w:sz w:val="18"/>
                <w:szCs w:val="18"/>
                <w:lang w:val="en-US"/>
              </w:rPr>
            </w:pPr>
          </w:p>
        </w:tc>
      </w:tr>
      <w:tr w:rsidR="008D4139" w:rsidRPr="00985157" w:rsidTr="004F740A">
        <w:trPr>
          <w:trHeight w:val="558"/>
        </w:trPr>
        <w:tc>
          <w:tcPr>
            <w:tcW w:w="433" w:type="dxa"/>
          </w:tcPr>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8</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9</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0</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1</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2</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3</w:t>
            </w:r>
          </w:p>
          <w:p w:rsidR="00985157" w:rsidRPr="00985157"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14</w:t>
            </w:r>
          </w:p>
          <w:p w:rsidR="00985157" w:rsidRPr="00985157"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15</w:t>
            </w:r>
          </w:p>
          <w:p w:rsidR="00985157" w:rsidRPr="00985157"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16</w:t>
            </w:r>
          </w:p>
        </w:tc>
        <w:tc>
          <w:tcPr>
            <w:tcW w:w="8642" w:type="dxa"/>
          </w:tcPr>
          <w:p w:rsidR="008D4139" w:rsidRPr="00985157" w:rsidRDefault="008D4139" w:rsidP="008D4139">
            <w:pPr>
              <w:pStyle w:val="HTMLconformatoprevio"/>
              <w:rPr>
                <w:color w:val="000000"/>
                <w:sz w:val="18"/>
                <w:szCs w:val="18"/>
                <w:lang w:val="en-US"/>
              </w:rPr>
            </w:pPr>
            <w:r w:rsidRPr="00985157">
              <w:rPr>
                <w:color w:val="000000"/>
                <w:sz w:val="18"/>
                <w:szCs w:val="18"/>
                <w:lang w:val="en-US"/>
              </w:rPr>
              <w:t>GRAPH &lt;http://example.org/bob&gt;</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lt;</w:t>
            </w:r>
            <w:proofErr w:type="spellStart"/>
            <w:r w:rsidRPr="00985157">
              <w:rPr>
                <w:color w:val="000000"/>
                <w:sz w:val="18"/>
                <w:szCs w:val="18"/>
                <w:lang w:val="en-US"/>
              </w:rPr>
              <w:t>bob#me</w:t>
            </w:r>
            <w:proofErr w:type="spellEnd"/>
            <w:r w:rsidRPr="00985157">
              <w:rPr>
                <w:color w:val="000000"/>
                <w:sz w:val="18"/>
                <w:szCs w:val="18"/>
                <w:lang w:val="en-US"/>
              </w:rPr>
              <w:t>&gt;</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a </w:t>
            </w:r>
            <w:proofErr w:type="spellStart"/>
            <w:r w:rsidRPr="00985157">
              <w:rPr>
                <w:color w:val="000000"/>
                <w:sz w:val="18"/>
                <w:szCs w:val="18"/>
                <w:lang w:val="en-US"/>
              </w:rPr>
              <w:t>foaf:Person</w:t>
            </w:r>
            <w:proofErr w:type="spellEnd"/>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r w:rsidRPr="00985157">
              <w:rPr>
                <w:color w:val="000000"/>
                <w:sz w:val="18"/>
                <w:szCs w:val="18"/>
                <w:lang w:val="en-US"/>
              </w:rPr>
              <w:t>foaf:knows</w:t>
            </w:r>
            <w:proofErr w:type="spellEnd"/>
            <w:r w:rsidRPr="00985157">
              <w:rPr>
                <w:color w:val="000000"/>
                <w:sz w:val="18"/>
                <w:szCs w:val="18"/>
                <w:lang w:val="en-US"/>
              </w:rPr>
              <w:t xml:space="preserve"> &lt;</w:t>
            </w:r>
            <w:proofErr w:type="spellStart"/>
            <w:r w:rsidRPr="00985157">
              <w:rPr>
                <w:color w:val="000000"/>
                <w:sz w:val="18"/>
                <w:szCs w:val="18"/>
                <w:lang w:val="en-US"/>
              </w:rPr>
              <w:t>alice#me</w:t>
            </w:r>
            <w:proofErr w:type="spellEnd"/>
            <w:r w:rsidRPr="00985157">
              <w:rPr>
                <w:color w:val="000000"/>
                <w:sz w:val="18"/>
                <w:szCs w:val="18"/>
                <w:lang w:val="en-US"/>
              </w:rPr>
              <w:t>&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r w:rsidRPr="00985157">
              <w:rPr>
                <w:color w:val="000000"/>
                <w:sz w:val="18"/>
                <w:szCs w:val="18"/>
                <w:lang w:val="en-US"/>
              </w:rPr>
              <w:t>schema:birthDate</w:t>
            </w:r>
            <w:proofErr w:type="spellEnd"/>
            <w:r w:rsidRPr="00985157">
              <w:rPr>
                <w:color w:val="000000"/>
                <w:sz w:val="18"/>
                <w:szCs w:val="18"/>
                <w:lang w:val="en-US"/>
              </w:rPr>
              <w:t xml:space="preserve"> "1990-07-04"^^</w:t>
            </w:r>
            <w:proofErr w:type="spellStart"/>
            <w:r w:rsidRPr="00985157">
              <w:rPr>
                <w:color w:val="000000"/>
                <w:sz w:val="18"/>
                <w:szCs w:val="18"/>
                <w:lang w:val="en-US"/>
              </w:rPr>
              <w:t>xsd:date</w:t>
            </w:r>
            <w:proofErr w:type="spellEnd"/>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proofErr w:type="gramStart"/>
            <w:r w:rsidRPr="00985157">
              <w:rPr>
                <w:color w:val="000000"/>
                <w:sz w:val="18"/>
                <w:szCs w:val="18"/>
                <w:lang w:val="en-US"/>
              </w:rPr>
              <w:t>foaf:</w:t>
            </w:r>
            <w:proofErr w:type="gramEnd"/>
            <w:r w:rsidRPr="00985157">
              <w:rPr>
                <w:color w:val="000000"/>
                <w:sz w:val="18"/>
                <w:szCs w:val="18"/>
                <w:lang w:val="en-US"/>
              </w:rPr>
              <w:t>topic_interest</w:t>
            </w:r>
            <w:proofErr w:type="spellEnd"/>
            <w:r w:rsidRPr="00985157">
              <w:rPr>
                <w:color w:val="000000"/>
                <w:sz w:val="18"/>
                <w:szCs w:val="18"/>
                <w:lang w:val="en-US"/>
              </w:rPr>
              <w:t xml:space="preserve"> wd:Q12418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940569">
            <w:pPr>
              <w:pStyle w:val="HTMLconformatoprevio"/>
              <w:ind w:left="480"/>
              <w:rPr>
                <w:color w:val="000000"/>
                <w:sz w:val="18"/>
                <w:szCs w:val="18"/>
                <w:lang w:val="en-US"/>
              </w:rPr>
            </w:pPr>
          </w:p>
        </w:tc>
      </w:tr>
      <w:tr w:rsidR="008D4139" w:rsidRPr="00985157" w:rsidTr="004F740A">
        <w:trPr>
          <w:trHeight w:val="538"/>
        </w:trPr>
        <w:tc>
          <w:tcPr>
            <w:tcW w:w="433" w:type="dxa"/>
          </w:tcPr>
          <w:p w:rsidR="008D4139"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lastRenderedPageBreak/>
              <w:t>17</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18</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19</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0</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1</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2</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3</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4</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5</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6</w:t>
            </w:r>
          </w:p>
        </w:tc>
        <w:tc>
          <w:tcPr>
            <w:tcW w:w="8642" w:type="dxa"/>
          </w:tcPr>
          <w:p w:rsidR="008D4139" w:rsidRPr="00985157" w:rsidRDefault="008D4139" w:rsidP="008D4139">
            <w:pPr>
              <w:pStyle w:val="HTMLconformatoprevio"/>
              <w:rPr>
                <w:color w:val="000000"/>
                <w:sz w:val="18"/>
                <w:szCs w:val="18"/>
                <w:lang w:val="en-US"/>
              </w:rPr>
            </w:pPr>
            <w:r w:rsidRPr="00985157">
              <w:rPr>
                <w:color w:val="000000"/>
                <w:sz w:val="18"/>
                <w:szCs w:val="18"/>
                <w:lang w:val="en-US"/>
              </w:rPr>
              <w:t>GRAPH &lt;https://www.wikidata.org/wiki/Special:EntityData/Q12418&gt;</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d:Q12418</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r w:rsidRPr="00985157">
              <w:rPr>
                <w:color w:val="000000"/>
                <w:sz w:val="18"/>
                <w:szCs w:val="18"/>
                <w:lang w:val="en-US"/>
              </w:rPr>
              <w:t>dcterms:title</w:t>
            </w:r>
            <w:proofErr w:type="spellEnd"/>
            <w:r w:rsidRPr="00985157">
              <w:rPr>
                <w:color w:val="000000"/>
                <w:sz w:val="18"/>
                <w:szCs w:val="18"/>
                <w:lang w:val="en-US"/>
              </w:rPr>
              <w:t xml:space="preserve"> "Mona Lisa"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proofErr w:type="gramStart"/>
            <w:r w:rsidRPr="00985157">
              <w:rPr>
                <w:color w:val="000000"/>
                <w:sz w:val="18"/>
                <w:szCs w:val="18"/>
                <w:lang w:val="en-US"/>
              </w:rPr>
              <w:t>dcterms:</w:t>
            </w:r>
            <w:proofErr w:type="gramEnd"/>
            <w:r w:rsidRPr="00985157">
              <w:rPr>
                <w:color w:val="000000"/>
                <w:sz w:val="18"/>
                <w:szCs w:val="18"/>
                <w:lang w:val="en-US"/>
              </w:rPr>
              <w:t>creator</w:t>
            </w:r>
            <w:proofErr w:type="spellEnd"/>
            <w:r w:rsidRPr="00985157">
              <w:rPr>
                <w:color w:val="000000"/>
                <w:sz w:val="18"/>
                <w:szCs w:val="18"/>
                <w:lang w:val="en-US"/>
              </w:rPr>
              <w:t xml:space="preserve"> &lt;http://dbpedia.org/resource/Leonardo_da_Vinci&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lt;http://data.europeana.eu/item/04802/243FA8618938F4117025F17A8B813C5F9AA4D619&gt;</w:t>
            </w:r>
          </w:p>
          <w:p w:rsidR="008D4139" w:rsidRPr="00985157" w:rsidRDefault="008D4139" w:rsidP="008D4139">
            <w:pPr>
              <w:pStyle w:val="HTMLconformatoprevio"/>
              <w:ind w:left="480"/>
              <w:rPr>
                <w:color w:val="000000"/>
                <w:sz w:val="18"/>
                <w:szCs w:val="18"/>
              </w:rPr>
            </w:pPr>
            <w:r w:rsidRPr="00C14E78">
              <w:rPr>
                <w:color w:val="000000"/>
                <w:sz w:val="18"/>
                <w:szCs w:val="18"/>
                <w:lang w:val="en-US"/>
              </w:rPr>
              <w:t xml:space="preserve">    </w:t>
            </w:r>
            <w:proofErr w:type="spellStart"/>
            <w:proofErr w:type="gramStart"/>
            <w:r w:rsidRPr="00985157">
              <w:rPr>
                <w:color w:val="000000"/>
                <w:sz w:val="18"/>
                <w:szCs w:val="18"/>
              </w:rPr>
              <w:t>dcterms:</w:t>
            </w:r>
            <w:proofErr w:type="gramEnd"/>
            <w:r w:rsidRPr="00985157">
              <w:rPr>
                <w:color w:val="000000"/>
                <w:sz w:val="18"/>
                <w:szCs w:val="18"/>
              </w:rPr>
              <w:t>subject</w:t>
            </w:r>
            <w:proofErr w:type="spellEnd"/>
            <w:r w:rsidRPr="00985157">
              <w:rPr>
                <w:color w:val="000000"/>
                <w:sz w:val="18"/>
                <w:szCs w:val="18"/>
              </w:rPr>
              <w:t xml:space="preserve"> wd:Q12418 .</w:t>
            </w:r>
          </w:p>
          <w:p w:rsidR="008D4139" w:rsidRPr="00985157" w:rsidRDefault="008D4139" w:rsidP="00985157">
            <w:pPr>
              <w:pStyle w:val="HTMLconformatoprevio"/>
              <w:rPr>
                <w:color w:val="000000"/>
                <w:sz w:val="18"/>
                <w:szCs w:val="18"/>
              </w:rPr>
            </w:pPr>
            <w:r w:rsidRPr="00985157">
              <w:rPr>
                <w:color w:val="000000"/>
                <w:sz w:val="18"/>
                <w:szCs w:val="18"/>
              </w:rPr>
              <w:t xml:space="preserve">  }</w:t>
            </w:r>
          </w:p>
        </w:tc>
      </w:tr>
      <w:tr w:rsidR="008D4139" w:rsidRPr="00CE59E6" w:rsidTr="004F740A">
        <w:trPr>
          <w:trHeight w:val="558"/>
        </w:trPr>
        <w:tc>
          <w:tcPr>
            <w:tcW w:w="433" w:type="dxa"/>
          </w:tcPr>
          <w:p w:rsidR="008D4139"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7</w:t>
            </w:r>
          </w:p>
          <w:p w:rsidR="008D4139"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28</w:t>
            </w:r>
          </w:p>
          <w:p w:rsidR="00985157" w:rsidRPr="00985157" w:rsidRDefault="00985157" w:rsidP="00985157">
            <w:pPr>
              <w:pStyle w:val="HTMLconformatoprevio"/>
              <w:rPr>
                <w:color w:val="595959" w:themeColor="text1" w:themeTint="A6"/>
                <w:sz w:val="18"/>
                <w:szCs w:val="18"/>
                <w:lang w:val="en-US"/>
              </w:rPr>
            </w:pPr>
            <w:r>
              <w:rPr>
                <w:color w:val="595959" w:themeColor="text1" w:themeTint="A6"/>
                <w:sz w:val="18"/>
                <w:szCs w:val="18"/>
                <w:lang w:val="en-US"/>
              </w:rPr>
              <w:t>29</w:t>
            </w:r>
          </w:p>
        </w:tc>
        <w:tc>
          <w:tcPr>
            <w:tcW w:w="8642" w:type="dxa"/>
          </w:tcPr>
          <w:p w:rsidR="00985157" w:rsidRPr="00985157" w:rsidRDefault="00985157" w:rsidP="00985157">
            <w:pPr>
              <w:pStyle w:val="HTMLconformatoprevio"/>
              <w:rPr>
                <w:color w:val="000000"/>
                <w:sz w:val="18"/>
                <w:szCs w:val="18"/>
                <w:lang w:val="en-US"/>
              </w:rPr>
            </w:pPr>
            <w:r w:rsidRPr="00985157">
              <w:rPr>
                <w:color w:val="000000"/>
                <w:sz w:val="18"/>
                <w:szCs w:val="18"/>
                <w:lang w:val="en-US"/>
              </w:rPr>
              <w:t>&lt;http://example.org/bob&gt;</w:t>
            </w:r>
          </w:p>
          <w:p w:rsidR="00985157" w:rsidRPr="00985157" w:rsidRDefault="00985157" w:rsidP="00985157">
            <w:pPr>
              <w:pStyle w:val="HTMLconformatoprevio"/>
              <w:rPr>
                <w:color w:val="000000"/>
                <w:sz w:val="18"/>
                <w:szCs w:val="18"/>
                <w:lang w:val="en-US"/>
              </w:rPr>
            </w:pPr>
            <w:r>
              <w:rPr>
                <w:color w:val="000000"/>
                <w:sz w:val="18"/>
                <w:szCs w:val="18"/>
                <w:lang w:val="en-US"/>
              </w:rPr>
              <w:t xml:space="preserve">     </w:t>
            </w:r>
            <w:proofErr w:type="spellStart"/>
            <w:r w:rsidRPr="00985157">
              <w:rPr>
                <w:color w:val="000000"/>
                <w:sz w:val="18"/>
                <w:szCs w:val="18"/>
                <w:lang w:val="en-US"/>
              </w:rPr>
              <w:t>dcterms:publisher</w:t>
            </w:r>
            <w:proofErr w:type="spellEnd"/>
            <w:r w:rsidRPr="00985157">
              <w:rPr>
                <w:color w:val="000000"/>
                <w:sz w:val="18"/>
                <w:szCs w:val="18"/>
                <w:lang w:val="en-US"/>
              </w:rPr>
              <w:t xml:space="preserve"> &lt;http://example.org&gt; ;</w:t>
            </w:r>
          </w:p>
          <w:p w:rsidR="00985157" w:rsidRPr="00985157" w:rsidRDefault="00985157" w:rsidP="00985157">
            <w:pPr>
              <w:pStyle w:val="HTMLconformatoprevio"/>
              <w:rPr>
                <w:color w:val="000000"/>
                <w:sz w:val="18"/>
                <w:szCs w:val="18"/>
                <w:lang w:val="en-US"/>
              </w:rPr>
            </w:pPr>
            <w:r>
              <w:rPr>
                <w:color w:val="000000"/>
                <w:sz w:val="18"/>
                <w:szCs w:val="18"/>
                <w:lang w:val="en-US"/>
              </w:rPr>
              <w:t xml:space="preserve">     </w:t>
            </w:r>
            <w:proofErr w:type="spellStart"/>
            <w:proofErr w:type="gramStart"/>
            <w:r w:rsidRPr="00985157">
              <w:rPr>
                <w:color w:val="000000"/>
                <w:sz w:val="18"/>
                <w:szCs w:val="18"/>
                <w:lang w:val="en-US"/>
              </w:rPr>
              <w:t>dcterms:</w:t>
            </w:r>
            <w:proofErr w:type="gramEnd"/>
            <w:r w:rsidRPr="00985157">
              <w:rPr>
                <w:color w:val="000000"/>
                <w:sz w:val="18"/>
                <w:szCs w:val="18"/>
                <w:lang w:val="en-US"/>
              </w:rPr>
              <w:t>rights</w:t>
            </w:r>
            <w:proofErr w:type="spellEnd"/>
            <w:r w:rsidRPr="00985157">
              <w:rPr>
                <w:color w:val="000000"/>
                <w:sz w:val="18"/>
                <w:szCs w:val="18"/>
                <w:lang w:val="en-US"/>
              </w:rPr>
              <w:t xml:space="preserve"> &lt;http://creativecommons.org/licenses/by/3.0/&gt; .</w:t>
            </w:r>
          </w:p>
          <w:p w:rsidR="008D4139" w:rsidRPr="00985157" w:rsidRDefault="008D4139" w:rsidP="00940569">
            <w:pPr>
              <w:pStyle w:val="HTMLconformatoprevio"/>
              <w:rPr>
                <w:color w:val="000000"/>
                <w:sz w:val="18"/>
                <w:szCs w:val="18"/>
                <w:lang w:val="en-US"/>
              </w:rPr>
            </w:pPr>
          </w:p>
        </w:tc>
      </w:tr>
    </w:tbl>
    <w:p w:rsidR="004F740A" w:rsidRPr="004F740A" w:rsidRDefault="004F740A" w:rsidP="004F740A">
      <w:pPr>
        <w:pStyle w:val="contenido"/>
        <w:rPr>
          <w:rStyle w:val="apple-converted-space"/>
          <w:sz w:val="18"/>
          <w:szCs w:val="18"/>
        </w:rPr>
      </w:pPr>
      <w:r w:rsidRPr="004F740A">
        <w:rPr>
          <w:rStyle w:val="apple-converted-space"/>
          <w:sz w:val="18"/>
          <w:szCs w:val="18"/>
        </w:rPr>
        <w:t xml:space="preserve">Fuente: </w:t>
      </w:r>
      <w:sdt>
        <w:sdtPr>
          <w:rPr>
            <w:rStyle w:val="apple-converted-space"/>
            <w:sz w:val="18"/>
            <w:szCs w:val="18"/>
            <w:lang w:val="en-US"/>
          </w:rPr>
          <w:id w:val="-1253963395"/>
          <w:citation/>
        </w:sdtPr>
        <w:sdtEndPr>
          <w:rPr>
            <w:rStyle w:val="apple-converted-space"/>
          </w:rPr>
        </w:sdtEndPr>
        <w:sdtContent>
          <w:r w:rsidR="00050494" w:rsidRPr="00D14B4E">
            <w:rPr>
              <w:rStyle w:val="apple-converted-space"/>
              <w:sz w:val="18"/>
              <w:szCs w:val="18"/>
              <w:lang w:val="en-US"/>
            </w:rPr>
            <w:fldChar w:fldCharType="begin"/>
          </w:r>
          <w:r w:rsidR="00050494" w:rsidRPr="00D14B4E">
            <w:rPr>
              <w:rStyle w:val="apple-converted-space"/>
              <w:sz w:val="18"/>
              <w:szCs w:val="18"/>
            </w:rPr>
            <w:instrText xml:space="preserve"> CITATION Guu14 \l 12298 </w:instrText>
          </w:r>
          <w:r w:rsidR="00050494" w:rsidRPr="00D14B4E">
            <w:rPr>
              <w:rStyle w:val="apple-converted-space"/>
              <w:sz w:val="18"/>
              <w:szCs w:val="18"/>
              <w:lang w:val="en-US"/>
            </w:rPr>
            <w:fldChar w:fldCharType="separate"/>
          </w:r>
          <w:r w:rsidR="006C7E43" w:rsidRPr="006C7E43">
            <w:rPr>
              <w:noProof/>
              <w:sz w:val="18"/>
              <w:szCs w:val="18"/>
            </w:rPr>
            <w:t>(Schreiber &amp; Raimond, 2014)</w:t>
          </w:r>
          <w:r w:rsidR="00050494" w:rsidRPr="00D14B4E">
            <w:rPr>
              <w:rStyle w:val="apple-converted-space"/>
              <w:sz w:val="18"/>
              <w:szCs w:val="18"/>
              <w:lang w:val="en-US"/>
            </w:rPr>
            <w:fldChar w:fldCharType="end"/>
          </w:r>
        </w:sdtContent>
      </w:sdt>
    </w:p>
    <w:p w:rsidR="00920F02" w:rsidRPr="004F740A" w:rsidRDefault="004F740A" w:rsidP="004F740A">
      <w:pPr>
        <w:pStyle w:val="contenido"/>
        <w:tabs>
          <w:tab w:val="left" w:pos="1395"/>
        </w:tabs>
      </w:pPr>
      <w:r w:rsidRPr="004F740A">
        <w:t xml:space="preserve"> </w:t>
      </w:r>
      <w:r w:rsidR="00920F02" w:rsidRPr="004F740A">
        <w:t>N-</w:t>
      </w:r>
      <w:proofErr w:type="spellStart"/>
      <w:r w:rsidR="00920F02" w:rsidRPr="004F740A">
        <w:t>Quads</w:t>
      </w:r>
      <w:proofErr w:type="spellEnd"/>
    </w:p>
    <w:p w:rsidR="004F740A" w:rsidRPr="004F740A" w:rsidRDefault="00940A6E" w:rsidP="004F740A">
      <w:pPr>
        <w:pStyle w:val="contenido"/>
        <w:rPr>
          <w:rStyle w:val="apple-converted-space"/>
        </w:rPr>
      </w:pPr>
      <w:r w:rsidRPr="004F740A">
        <w:t>N-</w:t>
      </w:r>
      <w:proofErr w:type="spellStart"/>
      <w:r w:rsidRPr="004F740A">
        <w:t>Quads</w:t>
      </w:r>
      <w:proofErr w:type="spellEnd"/>
      <w:r w:rsidR="00883F18" w:rsidRPr="004F740A">
        <w:t xml:space="preserve"> </w:t>
      </w:r>
      <w:r w:rsidRPr="004F740A">
        <w:t>es una simple extensión de N-Triples para permi</w:t>
      </w:r>
      <w:r w:rsidR="00883F18" w:rsidRPr="004F740A">
        <w:t xml:space="preserve">tir el intercambio de </w:t>
      </w:r>
      <w:r w:rsidRPr="004F740A">
        <w:t>RDF</w:t>
      </w:r>
      <w:r w:rsidR="00883F18" w:rsidRPr="004F740A">
        <w:t xml:space="preserve"> </w:t>
      </w:r>
      <w:proofErr w:type="spellStart"/>
      <w:r w:rsidR="00883F18" w:rsidRPr="004F740A">
        <w:t>datasets</w:t>
      </w:r>
      <w:proofErr w:type="spellEnd"/>
      <w:r w:rsidRPr="004F740A">
        <w:t>. N-</w:t>
      </w:r>
      <w:proofErr w:type="spellStart"/>
      <w:r w:rsidRPr="004F740A">
        <w:t>Quads</w:t>
      </w:r>
      <w:proofErr w:type="spellEnd"/>
      <w:r w:rsidRPr="004F740A">
        <w:t xml:space="preserve"> le permite a uno agregar un cuarto elemento a una línea, </w:t>
      </w:r>
      <w:r w:rsidR="00883F18" w:rsidRPr="004F740A">
        <w:t xml:space="preserve">capturando </w:t>
      </w:r>
      <w:r w:rsidR="004F740A" w:rsidRPr="004F740A">
        <w:t>en la</w:t>
      </w:r>
      <w:r w:rsidRPr="004F740A">
        <w:t xml:space="preserve"> gráfica IRI la triple</w:t>
      </w:r>
      <w:r w:rsidR="004F740A" w:rsidRPr="004F740A">
        <w:t>ta descrito en esa línea.</w:t>
      </w:r>
      <w:r w:rsidR="004F740A" w:rsidRPr="004F740A">
        <w:rPr>
          <w:rStyle w:val="apple-converted-space"/>
        </w:rPr>
        <w:t xml:space="preserve"> </w:t>
      </w:r>
      <w:sdt>
        <w:sdtPr>
          <w:rPr>
            <w:rStyle w:val="apple-converted-space"/>
          </w:rPr>
          <w:id w:val="-272793126"/>
          <w:citation/>
        </w:sdtPr>
        <w:sdtEndPr>
          <w:rPr>
            <w:rStyle w:val="apple-converted-space"/>
          </w:rPr>
        </w:sdtEndPr>
        <w:sdtContent>
          <w:r w:rsidR="004F740A" w:rsidRPr="004F740A">
            <w:rPr>
              <w:rStyle w:val="apple-converted-space"/>
            </w:rPr>
            <w:fldChar w:fldCharType="begin"/>
          </w:r>
          <w:r w:rsidR="004F740A" w:rsidRPr="004F740A">
            <w:rPr>
              <w:rStyle w:val="apple-converted-space"/>
            </w:rPr>
            <w:instrText xml:space="preserve"> CITATION Guu14 \l 12298 </w:instrText>
          </w:r>
          <w:r w:rsidR="004F740A" w:rsidRPr="004F740A">
            <w:rPr>
              <w:rStyle w:val="apple-converted-space"/>
            </w:rPr>
            <w:fldChar w:fldCharType="separate"/>
          </w:r>
          <w:r w:rsidR="006C7E43">
            <w:rPr>
              <w:noProof/>
            </w:rPr>
            <w:t>(Schreiber &amp; Raimond, 2014)</w:t>
          </w:r>
          <w:r w:rsidR="004F740A" w:rsidRPr="004F740A">
            <w:rPr>
              <w:rStyle w:val="apple-converted-space"/>
            </w:rPr>
            <w:fldChar w:fldCharType="end"/>
          </w:r>
        </w:sdtContent>
      </w:sdt>
    </w:p>
    <w:p w:rsidR="00954391" w:rsidRDefault="00954391" w:rsidP="00954391">
      <w:pPr>
        <w:pStyle w:val="titulosTF"/>
      </w:pPr>
      <w:bookmarkStart w:id="20" w:name="_Toc393117114"/>
      <w:r>
        <w:t xml:space="preserve">Tabla </w:t>
      </w:r>
      <w:r w:rsidR="003648DB">
        <w:fldChar w:fldCharType="begin"/>
      </w:r>
      <w:r w:rsidR="003648DB">
        <w:instrText xml:space="preserve"> SEQ Tabla \* ARABIC </w:instrText>
      </w:r>
      <w:r w:rsidR="003648DB">
        <w:fldChar w:fldCharType="separate"/>
      </w:r>
      <w:r w:rsidR="005E2A2F">
        <w:rPr>
          <w:noProof/>
        </w:rPr>
        <w:t>5</w:t>
      </w:r>
      <w:r w:rsidR="003648DB">
        <w:rPr>
          <w:noProof/>
        </w:rPr>
        <w:fldChar w:fldCharType="end"/>
      </w:r>
      <w:r>
        <w:t>. Ejemplo N-</w:t>
      </w:r>
      <w:proofErr w:type="spellStart"/>
      <w:r>
        <w:t>Quads</w:t>
      </w:r>
      <w:bookmarkEnd w:id="20"/>
      <w:proofErr w:type="spellEnd"/>
    </w:p>
    <w:tbl>
      <w:tblPr>
        <w:tblStyle w:val="Tablaconcuadrcula"/>
        <w:tblW w:w="9079"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33"/>
        <w:gridCol w:w="8646"/>
      </w:tblGrid>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O1</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me&gt; &lt;http://www.w3.org/1999/02/22-rdf-syntax-ns#type&gt; &lt;http://xmlns.com/foaf/0.1/Person&gt; &lt;http://example.org/bob</w:t>
            </w:r>
            <w:proofErr w:type="gramStart"/>
            <w:r w:rsidRPr="00954391">
              <w:rPr>
                <w:color w:val="000000"/>
                <w:sz w:val="18"/>
                <w:szCs w:val="18"/>
              </w:rPr>
              <w:t>&gt; .</w:t>
            </w:r>
            <w:proofErr w:type="gramEnd"/>
          </w:p>
        </w:tc>
      </w:tr>
      <w:tr w:rsidR="00107856" w:rsidRPr="00954391" w:rsidTr="00954391">
        <w:trPr>
          <w:trHeight w:val="53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2</w:t>
            </w:r>
          </w:p>
        </w:tc>
        <w:tc>
          <w:tcPr>
            <w:tcW w:w="8646" w:type="dxa"/>
          </w:tcPr>
          <w:p w:rsidR="007C0EB1" w:rsidRPr="00954391" w:rsidRDefault="00954391" w:rsidP="00940569">
            <w:pPr>
              <w:pStyle w:val="HTMLconformatoprevio"/>
              <w:rPr>
                <w:color w:val="000000"/>
                <w:sz w:val="18"/>
                <w:szCs w:val="18"/>
              </w:rPr>
            </w:pPr>
            <w:r>
              <w:rPr>
                <w:rStyle w:val="linenum"/>
                <w:color w:val="000000"/>
                <w:sz w:val="18"/>
                <w:szCs w:val="18"/>
              </w:rPr>
              <w:t>&lt;</w:t>
            </w:r>
            <w:r w:rsidR="007C0EB1" w:rsidRPr="00954391">
              <w:rPr>
                <w:color w:val="000000"/>
                <w:sz w:val="18"/>
                <w:szCs w:val="18"/>
              </w:rPr>
              <w:t>http://example.org/bob#me&gt; &lt;http://xmlns.com/foaf/0.1/knows&gt; &lt;http://example.org/alice#me&gt; &lt;http://example.org/bob</w:t>
            </w:r>
            <w:proofErr w:type="gramStart"/>
            <w:r w:rsidR="007C0EB1" w:rsidRPr="00954391">
              <w:rPr>
                <w:color w:val="000000"/>
                <w:sz w:val="18"/>
                <w:szCs w:val="18"/>
              </w:rPr>
              <w:t>&gt; .</w:t>
            </w:r>
            <w:proofErr w:type="gramEnd"/>
          </w:p>
        </w:tc>
      </w:tr>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3</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me&gt; &lt;http://schema.org/birthDate&gt; "1990-07-04"^^&lt;http://www.w3.org/2001/XMLSchema#date&gt; &lt;http://example.org/bob</w:t>
            </w:r>
            <w:proofErr w:type="gramStart"/>
            <w:r w:rsidRPr="00954391">
              <w:rPr>
                <w:color w:val="000000"/>
                <w:sz w:val="18"/>
                <w:szCs w:val="18"/>
              </w:rPr>
              <w:t>&gt; .</w:t>
            </w:r>
            <w:proofErr w:type="gramEnd"/>
          </w:p>
        </w:tc>
      </w:tr>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4</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me&gt; &lt;http://xmlns.com/foaf/0.1/topic_interest&gt; &lt;http://www.wikidata.org/entity/Q12418&gt; &lt;http://example.org/bob</w:t>
            </w:r>
            <w:proofErr w:type="gramStart"/>
            <w:r w:rsidRPr="00954391">
              <w:rPr>
                <w:color w:val="000000"/>
                <w:sz w:val="18"/>
                <w:szCs w:val="18"/>
              </w:rPr>
              <w:t>&gt; .</w:t>
            </w:r>
            <w:proofErr w:type="gramEnd"/>
          </w:p>
        </w:tc>
      </w:tr>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5</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www.wikidata.org/entity/Q12418&gt; &lt;http://purl.org/dc/terms/title&gt; "Mona Lisa" &lt;https://www.wikidata.org/wiki/Special:EntityData/Q12418</w:t>
            </w:r>
            <w:proofErr w:type="gramStart"/>
            <w:r w:rsidRPr="00954391">
              <w:rPr>
                <w:color w:val="000000"/>
                <w:sz w:val="18"/>
                <w:szCs w:val="18"/>
              </w:rPr>
              <w:t>&gt; .</w:t>
            </w:r>
            <w:proofErr w:type="gramEnd"/>
          </w:p>
        </w:tc>
      </w:tr>
      <w:tr w:rsidR="00107856" w:rsidRPr="00954391" w:rsidTr="00954391">
        <w:trPr>
          <w:trHeight w:val="580"/>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6</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www.wikidata.org/entity/Q12418&gt; &lt;http://purl.org/dc/terms/creator&gt; &lt;http://dbpedia.org/resource/Leonardo_da_Vinci&gt; &lt;https://www.wikidata.org/wiki/Special:EntityData/Q12418</w:t>
            </w:r>
            <w:proofErr w:type="gramStart"/>
            <w:r w:rsidRPr="00954391">
              <w:rPr>
                <w:color w:val="000000"/>
                <w:sz w:val="18"/>
                <w:szCs w:val="18"/>
              </w:rPr>
              <w:t>&gt; .</w:t>
            </w:r>
            <w:proofErr w:type="gramEnd"/>
          </w:p>
        </w:tc>
      </w:tr>
      <w:tr w:rsidR="007C0EB1" w:rsidRPr="00954391" w:rsidTr="00954391">
        <w:trPr>
          <w:trHeight w:val="580"/>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7</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data.europeana.eu/item/04802/243FA8618938F4117025F17A8B813C5F9AA4D619&gt; &lt;http://purl.org/dc/terms/subject&gt; &lt;http://www.wikidata.org/entity/Q12418&gt; &lt;https://www.wikidata.org/wiki/Special:EntityData/Q12418</w:t>
            </w:r>
            <w:proofErr w:type="gramStart"/>
            <w:r w:rsidRPr="00954391">
              <w:rPr>
                <w:color w:val="000000"/>
                <w:sz w:val="18"/>
                <w:szCs w:val="18"/>
              </w:rPr>
              <w:t>&gt; .</w:t>
            </w:r>
            <w:proofErr w:type="gramEnd"/>
          </w:p>
        </w:tc>
      </w:tr>
      <w:tr w:rsidR="007C0EB1" w:rsidRPr="00954391" w:rsidTr="00954391">
        <w:trPr>
          <w:trHeight w:val="580"/>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8</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gt; &lt;http://purl.org/dc/terms/publisher&gt; &lt;http://example.org</w:t>
            </w:r>
            <w:proofErr w:type="gramStart"/>
            <w:r w:rsidRPr="00954391">
              <w:rPr>
                <w:color w:val="000000"/>
                <w:sz w:val="18"/>
                <w:szCs w:val="18"/>
              </w:rPr>
              <w:t>&gt; .</w:t>
            </w:r>
            <w:proofErr w:type="gramEnd"/>
          </w:p>
        </w:tc>
      </w:tr>
      <w:tr w:rsidR="007C0EB1" w:rsidRPr="00954391" w:rsidTr="00954391">
        <w:trPr>
          <w:trHeight w:val="573"/>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9</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gt; &lt;http://purl.org/dc/terms/rights&gt; &lt;http://creativecommons.org/licenses/by/3.0/</w:t>
            </w:r>
            <w:proofErr w:type="gramStart"/>
            <w:r w:rsidRPr="00954391">
              <w:rPr>
                <w:color w:val="000000"/>
                <w:sz w:val="18"/>
                <w:szCs w:val="18"/>
              </w:rPr>
              <w:t>&gt; .</w:t>
            </w:r>
            <w:proofErr w:type="gramEnd"/>
          </w:p>
        </w:tc>
      </w:tr>
    </w:tbl>
    <w:p w:rsidR="00954391" w:rsidRPr="00954391" w:rsidRDefault="00954391" w:rsidP="00954391">
      <w:pPr>
        <w:pStyle w:val="contenido"/>
        <w:rPr>
          <w:rStyle w:val="apple-converted-space"/>
          <w:sz w:val="18"/>
          <w:szCs w:val="18"/>
          <w:lang w:val="en-US"/>
        </w:rPr>
      </w:pPr>
      <w:r w:rsidRPr="00954391">
        <w:rPr>
          <w:rStyle w:val="apple-converted-space"/>
          <w:sz w:val="18"/>
          <w:szCs w:val="18"/>
          <w:lang w:val="en-US"/>
        </w:rPr>
        <w:t xml:space="preserve">Fuente: </w:t>
      </w:r>
      <w:sdt>
        <w:sdtPr>
          <w:rPr>
            <w:rStyle w:val="apple-converted-space"/>
            <w:sz w:val="18"/>
            <w:szCs w:val="18"/>
            <w:lang w:val="en-US"/>
          </w:rPr>
          <w:id w:val="1396786516"/>
          <w:citation/>
        </w:sdtPr>
        <w:sdtEndPr>
          <w:rPr>
            <w:rStyle w:val="apple-converted-space"/>
          </w:rPr>
        </w:sdtEndPr>
        <w:sdtContent>
          <w:r w:rsidRPr="00D14B4E">
            <w:rPr>
              <w:rStyle w:val="apple-converted-space"/>
              <w:sz w:val="18"/>
              <w:szCs w:val="18"/>
              <w:lang w:val="en-US"/>
            </w:rPr>
            <w:fldChar w:fldCharType="begin"/>
          </w:r>
          <w:r w:rsidRPr="00954391">
            <w:rPr>
              <w:rStyle w:val="apple-converted-space"/>
              <w:sz w:val="18"/>
              <w:szCs w:val="18"/>
              <w:lang w:val="en-US"/>
            </w:rPr>
            <w:instrText xml:space="preserve"> CITATION Guu14 \l 12298 </w:instrText>
          </w:r>
          <w:r w:rsidRPr="00D14B4E">
            <w:rPr>
              <w:rStyle w:val="apple-converted-space"/>
              <w:sz w:val="18"/>
              <w:szCs w:val="18"/>
              <w:lang w:val="en-US"/>
            </w:rPr>
            <w:fldChar w:fldCharType="separate"/>
          </w:r>
          <w:r w:rsidR="006C7E43" w:rsidRPr="006C7E43">
            <w:rPr>
              <w:noProof/>
              <w:sz w:val="18"/>
              <w:szCs w:val="18"/>
              <w:lang w:val="en-US"/>
            </w:rPr>
            <w:t>(Schreiber &amp; Raimond, 2014)</w:t>
          </w:r>
          <w:r w:rsidRPr="00D14B4E">
            <w:rPr>
              <w:rStyle w:val="apple-converted-space"/>
              <w:sz w:val="18"/>
              <w:szCs w:val="18"/>
              <w:lang w:val="en-US"/>
            </w:rPr>
            <w:fldChar w:fldCharType="end"/>
          </w:r>
        </w:sdtContent>
      </w:sdt>
    </w:p>
    <w:p w:rsidR="00920F02" w:rsidRPr="00940569" w:rsidRDefault="00920F02" w:rsidP="00940569">
      <w:pPr>
        <w:pStyle w:val="contenido"/>
        <w:rPr>
          <w:lang w:val="en-US"/>
        </w:rPr>
      </w:pPr>
      <w:r w:rsidRPr="00940569">
        <w:rPr>
          <w:lang w:val="en-US"/>
        </w:rPr>
        <w:t>JSON-LD</w:t>
      </w:r>
      <w:r w:rsidRPr="00940569">
        <w:rPr>
          <w:rStyle w:val="apple-converted-space"/>
          <w:lang w:val="en-US"/>
        </w:rPr>
        <w:t> </w:t>
      </w:r>
      <w:r w:rsidRPr="00940569">
        <w:rPr>
          <w:lang w:val="en-US"/>
        </w:rPr>
        <w:t>(JSON-based RDF syntax);</w:t>
      </w:r>
    </w:p>
    <w:p w:rsidR="00954391" w:rsidRDefault="004D1A09" w:rsidP="00940569">
      <w:pPr>
        <w:pStyle w:val="contenido"/>
      </w:pPr>
      <w:r w:rsidRPr="00CD4A69">
        <w:t>P</w:t>
      </w:r>
      <w:r w:rsidR="003E056F" w:rsidRPr="003E056F">
        <w:t xml:space="preserve">roporciona una sintaxis JSON para gráficos y conjuntos de datos RDF. JSON-LD puede ser utilizado para transformar documentos JSON a RDF con cambios mínimos. JSON-LD ofrece identificadores universales de objetos JSON, un mecanismo en el que un </w:t>
      </w:r>
      <w:r w:rsidR="003E056F" w:rsidRPr="003E056F">
        <w:lastRenderedPageBreak/>
        <w:t>documento JSON se puede referir a un objeto descrito en otro documento JSON en otros lugares en la Web, así como el tipo de datos y el lenguaje de manipulación.</w:t>
      </w:r>
    </w:p>
    <w:p w:rsidR="00D97E75" w:rsidRDefault="00D97E75" w:rsidP="00D97E75">
      <w:pPr>
        <w:pStyle w:val="titulosTF"/>
      </w:pPr>
      <w:bookmarkStart w:id="21" w:name="_Toc393117115"/>
      <w:r>
        <w:t xml:space="preserve">Tabla </w:t>
      </w:r>
      <w:r w:rsidR="003648DB">
        <w:fldChar w:fldCharType="begin"/>
      </w:r>
      <w:r w:rsidR="003648DB">
        <w:instrText xml:space="preserve"> SEQ Tabla \* ARABIC </w:instrText>
      </w:r>
      <w:r w:rsidR="003648DB">
        <w:fldChar w:fldCharType="separate"/>
      </w:r>
      <w:r w:rsidR="005E2A2F">
        <w:rPr>
          <w:noProof/>
        </w:rPr>
        <w:t>6</w:t>
      </w:r>
      <w:r w:rsidR="003648DB">
        <w:rPr>
          <w:noProof/>
        </w:rPr>
        <w:fldChar w:fldCharType="end"/>
      </w:r>
      <w:r>
        <w:t>. Ejemplo JSON-LD</w:t>
      </w:r>
      <w:bookmarkEnd w:id="21"/>
    </w:p>
    <w:tbl>
      <w:tblPr>
        <w:tblStyle w:val="Tablaconcuadrcula"/>
        <w:tblW w:w="8945"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46"/>
        <w:gridCol w:w="8499"/>
      </w:tblGrid>
      <w:tr w:rsidR="00CD4A69" w:rsidRPr="00CD4A69" w:rsidTr="00CD4A69">
        <w:trPr>
          <w:trHeight w:val="276"/>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O1</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w:t>
            </w:r>
          </w:p>
        </w:tc>
      </w:tr>
      <w:tr w:rsidR="00CD4A69" w:rsidRPr="00CD4A69" w:rsidTr="00CD4A69">
        <w:trPr>
          <w:trHeight w:val="265"/>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2</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context</w:t>
            </w:r>
            <w:proofErr w:type="spellEnd"/>
            <w:r w:rsidRPr="00CD4A69">
              <w:rPr>
                <w:color w:val="000000"/>
                <w:sz w:val="18"/>
                <w:szCs w:val="18"/>
              </w:rPr>
              <w:t>": "</w:t>
            </w:r>
            <w:proofErr w:type="spellStart"/>
            <w:r w:rsidRPr="00CD4A69">
              <w:rPr>
                <w:color w:val="000000"/>
                <w:sz w:val="18"/>
                <w:szCs w:val="18"/>
              </w:rPr>
              <w:t>example-context.json</w:t>
            </w:r>
            <w:proofErr w:type="spellEnd"/>
            <w:r w:rsidRPr="00CD4A69">
              <w:rPr>
                <w:color w:val="000000"/>
                <w:sz w:val="18"/>
                <w:szCs w:val="18"/>
              </w:rPr>
              <w:t>",</w:t>
            </w:r>
          </w:p>
        </w:tc>
      </w:tr>
      <w:tr w:rsidR="00CD4A69" w:rsidRPr="00CD4A69" w:rsidTr="00CD4A69">
        <w:trPr>
          <w:trHeight w:val="276"/>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3</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id": "http://example.org/</w:t>
            </w:r>
            <w:proofErr w:type="spellStart"/>
            <w:r w:rsidRPr="00CD4A69">
              <w:rPr>
                <w:color w:val="000000"/>
                <w:sz w:val="18"/>
                <w:szCs w:val="18"/>
              </w:rPr>
              <w:t>bob#me</w:t>
            </w:r>
            <w:proofErr w:type="spellEnd"/>
            <w:r w:rsidRPr="00CD4A69">
              <w:rPr>
                <w:color w:val="000000"/>
                <w:sz w:val="18"/>
                <w:szCs w:val="18"/>
              </w:rPr>
              <w:t>",</w:t>
            </w:r>
          </w:p>
        </w:tc>
      </w:tr>
      <w:tr w:rsidR="00CD4A69" w:rsidRPr="00CD4A69" w:rsidTr="00CD4A69">
        <w:trPr>
          <w:trHeight w:val="276"/>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4</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type</w:t>
            </w:r>
            <w:proofErr w:type="spellEnd"/>
            <w:r w:rsidRPr="00CD4A69">
              <w:rPr>
                <w:color w:val="000000"/>
                <w:sz w:val="18"/>
                <w:szCs w:val="18"/>
              </w:rPr>
              <w:t>": "</w:t>
            </w:r>
            <w:proofErr w:type="spellStart"/>
            <w:r w:rsidRPr="00CD4A69">
              <w:rPr>
                <w:color w:val="000000"/>
                <w:sz w:val="18"/>
                <w:szCs w:val="18"/>
              </w:rPr>
              <w:t>Person</w:t>
            </w:r>
            <w:proofErr w:type="spellEnd"/>
            <w:r w:rsidRPr="00CD4A69">
              <w:rPr>
                <w:color w:val="000000"/>
                <w:sz w:val="18"/>
                <w:szCs w:val="18"/>
              </w:rPr>
              <w:t>",</w:t>
            </w:r>
          </w:p>
        </w:tc>
      </w:tr>
      <w:tr w:rsidR="00CD4A69" w:rsidRPr="00CD4A69" w:rsidTr="00CD4A69">
        <w:trPr>
          <w:trHeight w:val="276"/>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5</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birthdate</w:t>
            </w:r>
            <w:proofErr w:type="spellEnd"/>
            <w:r w:rsidRPr="00CD4A69">
              <w:rPr>
                <w:color w:val="000000"/>
                <w:sz w:val="18"/>
                <w:szCs w:val="18"/>
              </w:rPr>
              <w:t>": "1990-07-04",</w:t>
            </w:r>
          </w:p>
        </w:tc>
      </w:tr>
      <w:tr w:rsidR="00CD4A69" w:rsidRPr="00CE59E6" w:rsidTr="00CD4A69">
        <w:trPr>
          <w:trHeight w:val="287"/>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6</w:t>
            </w:r>
          </w:p>
        </w:tc>
        <w:tc>
          <w:tcPr>
            <w:tcW w:w="8499" w:type="dxa"/>
          </w:tcPr>
          <w:p w:rsidR="00CD4A69" w:rsidRPr="00CD4A69" w:rsidRDefault="00CD4A69" w:rsidP="00534FE0">
            <w:pPr>
              <w:pStyle w:val="HTMLconformatoprevio"/>
              <w:rPr>
                <w:color w:val="000000"/>
                <w:sz w:val="18"/>
                <w:szCs w:val="18"/>
                <w:lang w:val="en-US"/>
              </w:rPr>
            </w:pPr>
            <w:r w:rsidRPr="00CD4A69">
              <w:rPr>
                <w:color w:val="000000"/>
                <w:sz w:val="18"/>
                <w:szCs w:val="18"/>
                <w:lang w:val="en-US"/>
              </w:rPr>
              <w:t xml:space="preserve">  "knows": "http://example.org/</w:t>
            </w:r>
            <w:proofErr w:type="spellStart"/>
            <w:r w:rsidRPr="00CD4A69">
              <w:rPr>
                <w:color w:val="000000"/>
                <w:sz w:val="18"/>
                <w:szCs w:val="18"/>
                <w:lang w:val="en-US"/>
              </w:rPr>
              <w:t>alice#me</w:t>
            </w:r>
            <w:proofErr w:type="spellEnd"/>
            <w:r w:rsidRPr="00CD4A69">
              <w:rPr>
                <w:color w:val="000000"/>
                <w:sz w:val="18"/>
                <w:szCs w:val="18"/>
                <w:lang w:val="en-US"/>
              </w:rPr>
              <w:t>",</w:t>
            </w:r>
          </w:p>
        </w:tc>
      </w:tr>
      <w:tr w:rsidR="00CD4A69" w:rsidRPr="00CD4A69" w:rsidTr="00CD4A69">
        <w:trPr>
          <w:trHeight w:val="287"/>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7</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interest</w:t>
            </w:r>
            <w:proofErr w:type="spellEnd"/>
            <w:r w:rsidRPr="00CD4A69">
              <w:rPr>
                <w:color w:val="000000"/>
                <w:sz w:val="18"/>
                <w:szCs w:val="18"/>
              </w:rPr>
              <w:t>": {</w:t>
            </w:r>
          </w:p>
        </w:tc>
      </w:tr>
      <w:tr w:rsidR="00CD4A69" w:rsidRPr="00CD4A69" w:rsidTr="00CD4A69">
        <w:trPr>
          <w:trHeight w:val="287"/>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8</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id": "http://www.wikidata.org/entity/Q12418",</w:t>
            </w:r>
          </w:p>
        </w:tc>
      </w:tr>
      <w:tr w:rsidR="00CD4A69" w:rsidRPr="00CD4A69" w:rsidTr="00CD4A69">
        <w:trPr>
          <w:trHeight w:val="283"/>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9</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title</w:t>
            </w:r>
            <w:proofErr w:type="spellEnd"/>
            <w:r w:rsidRPr="00CD4A69">
              <w:rPr>
                <w:color w:val="000000"/>
                <w:sz w:val="18"/>
                <w:szCs w:val="18"/>
              </w:rPr>
              <w:t>": "Mona Lisa",</w:t>
            </w:r>
          </w:p>
        </w:tc>
      </w:tr>
      <w:tr w:rsidR="00CD4A69" w:rsidRPr="00CE59E6" w:rsidTr="00CD4A69">
        <w:trPr>
          <w:trHeight w:val="283"/>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10</w:t>
            </w:r>
          </w:p>
        </w:tc>
        <w:tc>
          <w:tcPr>
            <w:tcW w:w="8499" w:type="dxa"/>
          </w:tcPr>
          <w:p w:rsidR="00CD4A69" w:rsidRPr="00CD4A69" w:rsidRDefault="00CD4A69" w:rsidP="00534FE0">
            <w:pPr>
              <w:pStyle w:val="HTMLconformatoprevio"/>
              <w:rPr>
                <w:color w:val="000000"/>
                <w:sz w:val="18"/>
                <w:szCs w:val="18"/>
                <w:lang w:val="en-US"/>
              </w:rPr>
            </w:pPr>
            <w:r w:rsidRPr="00CD4A69">
              <w:rPr>
                <w:color w:val="000000"/>
                <w:sz w:val="18"/>
                <w:szCs w:val="18"/>
                <w:lang w:val="en-US"/>
              </w:rPr>
              <w:t xml:space="preserve">    "</w:t>
            </w:r>
            <w:proofErr w:type="spellStart"/>
            <w:r w:rsidRPr="00CD4A69">
              <w:rPr>
                <w:color w:val="000000"/>
                <w:sz w:val="18"/>
                <w:szCs w:val="18"/>
                <w:lang w:val="en-US"/>
              </w:rPr>
              <w:t>subject_of</w:t>
            </w:r>
            <w:proofErr w:type="spellEnd"/>
            <w:r w:rsidRPr="00CD4A69">
              <w:rPr>
                <w:color w:val="000000"/>
                <w:sz w:val="18"/>
                <w:szCs w:val="18"/>
                <w:lang w:val="en-US"/>
              </w:rPr>
              <w:t>": "http://data.europeana.eu/item/04802/            243FA8618938F4117025F17A8B813C5F9AA4D619",</w:t>
            </w:r>
          </w:p>
        </w:tc>
      </w:tr>
      <w:tr w:rsidR="00CD4A69" w:rsidRPr="00CE59E6" w:rsidTr="00CD4A69">
        <w:trPr>
          <w:trHeight w:val="283"/>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11</w:t>
            </w:r>
          </w:p>
        </w:tc>
        <w:tc>
          <w:tcPr>
            <w:tcW w:w="8499" w:type="dxa"/>
          </w:tcPr>
          <w:p w:rsidR="00CD4A69" w:rsidRPr="00CD4A69" w:rsidRDefault="00CD4A69" w:rsidP="00534FE0">
            <w:pPr>
              <w:pStyle w:val="HTMLconformatoprevio"/>
              <w:rPr>
                <w:color w:val="000000"/>
                <w:sz w:val="18"/>
                <w:szCs w:val="18"/>
                <w:lang w:val="en-US"/>
              </w:rPr>
            </w:pPr>
            <w:r w:rsidRPr="00CD4A69">
              <w:rPr>
                <w:color w:val="000000"/>
                <w:sz w:val="18"/>
                <w:szCs w:val="18"/>
                <w:lang w:val="en-US"/>
              </w:rPr>
              <w:t xml:space="preserve">    "creator": "http://dbpedia.org/resource/</w:t>
            </w:r>
            <w:proofErr w:type="spellStart"/>
            <w:r w:rsidRPr="00CD4A69">
              <w:rPr>
                <w:color w:val="000000"/>
                <w:sz w:val="18"/>
                <w:szCs w:val="18"/>
                <w:lang w:val="en-US"/>
              </w:rPr>
              <w:t>Leonardo_da_Vinci</w:t>
            </w:r>
            <w:proofErr w:type="spellEnd"/>
            <w:r w:rsidRPr="00CD4A69">
              <w:rPr>
                <w:color w:val="000000"/>
                <w:sz w:val="18"/>
                <w:szCs w:val="18"/>
                <w:lang w:val="en-US"/>
              </w:rPr>
              <w:t>"</w:t>
            </w:r>
          </w:p>
        </w:tc>
      </w:tr>
      <w:tr w:rsidR="00CD4A69" w:rsidRPr="00CD4A69" w:rsidTr="00CD4A69">
        <w:trPr>
          <w:trHeight w:val="283"/>
        </w:trPr>
        <w:tc>
          <w:tcPr>
            <w:tcW w:w="446" w:type="dxa"/>
          </w:tcPr>
          <w:p w:rsidR="00CD4A69" w:rsidRPr="00CD4A69" w:rsidRDefault="00CD4A69" w:rsidP="00534FE0">
            <w:pPr>
              <w:pStyle w:val="HTMLconformatoprevio"/>
              <w:rPr>
                <w:color w:val="595959" w:themeColor="text1" w:themeTint="A6"/>
                <w:sz w:val="18"/>
                <w:szCs w:val="18"/>
                <w:lang w:val="en-US"/>
              </w:rPr>
            </w:pPr>
            <w:r w:rsidRPr="00CD4A69">
              <w:rPr>
                <w:color w:val="595959" w:themeColor="text1" w:themeTint="A6"/>
                <w:sz w:val="18"/>
                <w:szCs w:val="18"/>
                <w:lang w:val="en-US"/>
              </w:rPr>
              <w:t>12</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
        </w:tc>
      </w:tr>
      <w:tr w:rsidR="00CD4A69" w:rsidRPr="00CD4A69" w:rsidTr="00CD4A69">
        <w:trPr>
          <w:trHeight w:val="283"/>
        </w:trPr>
        <w:tc>
          <w:tcPr>
            <w:tcW w:w="446" w:type="dxa"/>
          </w:tcPr>
          <w:p w:rsidR="00CD4A69" w:rsidRPr="00CD4A69" w:rsidRDefault="00CD4A69" w:rsidP="00534FE0">
            <w:pPr>
              <w:pStyle w:val="HTMLconformatoprevio"/>
              <w:rPr>
                <w:color w:val="595959" w:themeColor="text1" w:themeTint="A6"/>
                <w:sz w:val="18"/>
                <w:szCs w:val="18"/>
                <w:lang w:val="en-US"/>
              </w:rPr>
            </w:pPr>
            <w:r w:rsidRPr="00CD4A69">
              <w:rPr>
                <w:color w:val="595959" w:themeColor="text1" w:themeTint="A6"/>
                <w:sz w:val="18"/>
                <w:szCs w:val="18"/>
                <w:lang w:val="en-US"/>
              </w:rPr>
              <w:t>13</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w:t>
            </w:r>
          </w:p>
        </w:tc>
      </w:tr>
    </w:tbl>
    <w:p w:rsidR="00D97E75" w:rsidRPr="00954391" w:rsidRDefault="00D97E75" w:rsidP="00D97E75">
      <w:pPr>
        <w:pStyle w:val="contenido"/>
        <w:rPr>
          <w:rStyle w:val="apple-converted-space"/>
          <w:sz w:val="18"/>
          <w:szCs w:val="18"/>
          <w:lang w:val="en-US"/>
        </w:rPr>
      </w:pPr>
      <w:r w:rsidRPr="00954391">
        <w:rPr>
          <w:rStyle w:val="apple-converted-space"/>
          <w:sz w:val="18"/>
          <w:szCs w:val="18"/>
          <w:lang w:val="en-US"/>
        </w:rPr>
        <w:t xml:space="preserve">Fuente: </w:t>
      </w:r>
      <w:sdt>
        <w:sdtPr>
          <w:rPr>
            <w:rStyle w:val="apple-converted-space"/>
            <w:sz w:val="18"/>
            <w:szCs w:val="18"/>
            <w:lang w:val="en-US"/>
          </w:rPr>
          <w:id w:val="1470549556"/>
          <w:citation/>
        </w:sdtPr>
        <w:sdtEndPr>
          <w:rPr>
            <w:rStyle w:val="apple-converted-space"/>
          </w:rPr>
        </w:sdtEndPr>
        <w:sdtContent>
          <w:r w:rsidRPr="00D14B4E">
            <w:rPr>
              <w:rStyle w:val="apple-converted-space"/>
              <w:sz w:val="18"/>
              <w:szCs w:val="18"/>
              <w:lang w:val="en-US"/>
            </w:rPr>
            <w:fldChar w:fldCharType="begin"/>
          </w:r>
          <w:r w:rsidRPr="00954391">
            <w:rPr>
              <w:rStyle w:val="apple-converted-space"/>
              <w:sz w:val="18"/>
              <w:szCs w:val="18"/>
              <w:lang w:val="en-US"/>
            </w:rPr>
            <w:instrText xml:space="preserve"> CITATION Guu14 \l 12298 </w:instrText>
          </w:r>
          <w:r w:rsidRPr="00D14B4E">
            <w:rPr>
              <w:rStyle w:val="apple-converted-space"/>
              <w:sz w:val="18"/>
              <w:szCs w:val="18"/>
              <w:lang w:val="en-US"/>
            </w:rPr>
            <w:fldChar w:fldCharType="separate"/>
          </w:r>
          <w:r w:rsidR="006C7E43" w:rsidRPr="006C7E43">
            <w:rPr>
              <w:noProof/>
              <w:sz w:val="18"/>
              <w:szCs w:val="18"/>
              <w:lang w:val="en-US"/>
            </w:rPr>
            <w:t>(Schreiber &amp; Raimond, 2014)</w:t>
          </w:r>
          <w:r w:rsidRPr="00D14B4E">
            <w:rPr>
              <w:rStyle w:val="apple-converted-space"/>
              <w:sz w:val="18"/>
              <w:szCs w:val="18"/>
              <w:lang w:val="en-US"/>
            </w:rPr>
            <w:fldChar w:fldCharType="end"/>
          </w:r>
        </w:sdtContent>
      </w:sdt>
    </w:p>
    <w:p w:rsidR="00050494" w:rsidRDefault="004A2B75" w:rsidP="00D97E75">
      <w:pPr>
        <w:pStyle w:val="contenido"/>
        <w:rPr>
          <w:lang w:val="en-US"/>
        </w:rPr>
      </w:pPr>
      <w:hyperlink r:id="rId17" w:anchor="section-rdfa" w:history="1">
        <w:proofErr w:type="spellStart"/>
        <w:r w:rsidR="00920F02" w:rsidRPr="00C14E78">
          <w:rPr>
            <w:rStyle w:val="Hipervnculo"/>
            <w:color w:val="auto"/>
            <w:u w:val="none"/>
            <w:lang w:val="en-US"/>
          </w:rPr>
          <w:t>RDFa</w:t>
        </w:r>
        <w:proofErr w:type="spellEnd"/>
      </w:hyperlink>
      <w:r w:rsidR="00920F02" w:rsidRPr="00C14E78">
        <w:rPr>
          <w:rStyle w:val="apple-converted-space"/>
          <w:lang w:val="en-US"/>
        </w:rPr>
        <w:t> </w:t>
      </w:r>
    </w:p>
    <w:p w:rsidR="002A0D67" w:rsidRDefault="002A0D67" w:rsidP="00D97E75">
      <w:pPr>
        <w:pStyle w:val="contenido"/>
      </w:pPr>
      <w:r>
        <w:t>E</w:t>
      </w:r>
      <w:r w:rsidRPr="002A0D67">
        <w:t xml:space="preserve">s una sintaxis de RDF que se puede utilizar para insertar datos RDF dentro de los documentos HTML y XML. Esto permite, por ejemplo, </w:t>
      </w:r>
      <w:r>
        <w:t xml:space="preserve">a </w:t>
      </w:r>
      <w:r w:rsidRPr="002A0D67">
        <w:t xml:space="preserve">los motores de búsqueda agregar estos datos </w:t>
      </w:r>
      <w:r w:rsidRPr="00050494">
        <w:t>al rastrear la Web y enriquecer los resultados de búsqueda.</w:t>
      </w:r>
      <w:r w:rsidR="00050494" w:rsidRPr="00050494">
        <w:t xml:space="preserve"> </w:t>
      </w:r>
      <w:sdt>
        <w:sdtPr>
          <w:id w:val="1476252306"/>
          <w:citation/>
        </w:sdtPr>
        <w:sdtEndPr/>
        <w:sdtContent>
          <w:r w:rsidR="00050494" w:rsidRPr="00050494">
            <w:fldChar w:fldCharType="begin"/>
          </w:r>
          <w:r w:rsidR="00050494" w:rsidRPr="00050494">
            <w:instrText xml:space="preserve"> CITATION Guu14 \l 12298 </w:instrText>
          </w:r>
          <w:r w:rsidR="00050494" w:rsidRPr="00050494">
            <w:fldChar w:fldCharType="separate"/>
          </w:r>
          <w:r w:rsidR="006C7E43">
            <w:rPr>
              <w:noProof/>
            </w:rPr>
            <w:t>(Schreiber &amp; Raimond, 2014)</w:t>
          </w:r>
          <w:r w:rsidR="00050494" w:rsidRPr="00050494">
            <w:fldChar w:fldCharType="end"/>
          </w:r>
        </w:sdtContent>
      </w:sdt>
    </w:p>
    <w:p w:rsidR="00A7707E" w:rsidRDefault="00A7707E" w:rsidP="00A7707E">
      <w:pPr>
        <w:pStyle w:val="titulosTF"/>
      </w:pPr>
      <w:bookmarkStart w:id="22" w:name="_Toc393117116"/>
      <w:r>
        <w:t xml:space="preserve">Tabla </w:t>
      </w:r>
      <w:r w:rsidR="003648DB">
        <w:fldChar w:fldCharType="begin"/>
      </w:r>
      <w:r w:rsidR="003648DB">
        <w:instrText xml:space="preserve"> SEQ Tabla \* ARABIC </w:instrText>
      </w:r>
      <w:r w:rsidR="003648DB">
        <w:fldChar w:fldCharType="separate"/>
      </w:r>
      <w:r w:rsidR="005E2A2F">
        <w:rPr>
          <w:noProof/>
        </w:rPr>
        <w:t>7</w:t>
      </w:r>
      <w:r w:rsidR="003648DB">
        <w:rPr>
          <w:noProof/>
        </w:rPr>
        <w:fldChar w:fldCharType="end"/>
      </w:r>
      <w:r>
        <w:t xml:space="preserve">. Ejemplo </w:t>
      </w:r>
      <w:proofErr w:type="spellStart"/>
      <w:r>
        <w:t>RDFa</w:t>
      </w:r>
      <w:bookmarkEnd w:id="22"/>
      <w:proofErr w:type="spellEnd"/>
    </w:p>
    <w:tbl>
      <w:tblPr>
        <w:tblStyle w:val="Tablaconcuadrcula"/>
        <w:tblW w:w="9054"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34"/>
        <w:gridCol w:w="8520"/>
      </w:tblGrid>
      <w:tr w:rsidR="00A7707E" w:rsidRPr="00CE59E6" w:rsidTr="00A7707E">
        <w:trPr>
          <w:trHeight w:val="276"/>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O1</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lt;body prefix="</w:t>
            </w:r>
            <w:proofErr w:type="spellStart"/>
            <w:r w:rsidRPr="00A7707E">
              <w:rPr>
                <w:color w:val="000000"/>
                <w:sz w:val="18"/>
                <w:szCs w:val="18"/>
                <w:lang w:val="en-US"/>
              </w:rPr>
              <w:t>foaf</w:t>
            </w:r>
            <w:proofErr w:type="spellEnd"/>
            <w:r w:rsidRPr="00A7707E">
              <w:rPr>
                <w:color w:val="000000"/>
                <w:sz w:val="18"/>
                <w:szCs w:val="18"/>
                <w:lang w:val="en-US"/>
              </w:rPr>
              <w:t>: http://xmlns.com/foaf/0.1/</w:t>
            </w:r>
          </w:p>
        </w:tc>
      </w:tr>
      <w:tr w:rsidR="00A7707E" w:rsidRPr="00A7707E" w:rsidTr="00A7707E">
        <w:trPr>
          <w:trHeight w:val="265"/>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2</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w:t>
            </w:r>
            <w:proofErr w:type="spellStart"/>
            <w:r w:rsidRPr="00A7707E">
              <w:rPr>
                <w:color w:val="000000"/>
                <w:sz w:val="18"/>
                <w:szCs w:val="18"/>
              </w:rPr>
              <w:t>schema</w:t>
            </w:r>
            <w:proofErr w:type="spellEnd"/>
            <w:r w:rsidRPr="00A7707E">
              <w:rPr>
                <w:color w:val="000000"/>
                <w:sz w:val="18"/>
                <w:szCs w:val="18"/>
              </w:rPr>
              <w:t>: http://schema.org/</w:t>
            </w:r>
          </w:p>
        </w:tc>
      </w:tr>
      <w:tr w:rsidR="00A7707E" w:rsidRPr="00CE59E6" w:rsidTr="00A7707E">
        <w:trPr>
          <w:trHeight w:val="276"/>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3</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w:t>
            </w:r>
            <w:proofErr w:type="spellStart"/>
            <w:r w:rsidRPr="00A7707E">
              <w:rPr>
                <w:color w:val="000000"/>
                <w:sz w:val="18"/>
                <w:szCs w:val="18"/>
                <w:lang w:val="en-US"/>
              </w:rPr>
              <w:t>dcterms</w:t>
            </w:r>
            <w:proofErr w:type="spellEnd"/>
            <w:r w:rsidRPr="00A7707E">
              <w:rPr>
                <w:color w:val="000000"/>
                <w:sz w:val="18"/>
                <w:szCs w:val="18"/>
                <w:lang w:val="en-US"/>
              </w:rPr>
              <w:t>: http://purl.org/dc/terms/"&gt;</w:t>
            </w:r>
          </w:p>
        </w:tc>
      </w:tr>
      <w:tr w:rsidR="00A7707E" w:rsidRPr="00CE59E6" w:rsidTr="00A7707E">
        <w:trPr>
          <w:trHeight w:val="276"/>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4</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lt;div resource="http://example.org/</w:t>
            </w:r>
            <w:proofErr w:type="spellStart"/>
            <w:r w:rsidRPr="00A7707E">
              <w:rPr>
                <w:color w:val="000000"/>
                <w:sz w:val="18"/>
                <w:szCs w:val="18"/>
                <w:lang w:val="en-US"/>
              </w:rPr>
              <w:t>bob#me</w:t>
            </w:r>
            <w:proofErr w:type="spellEnd"/>
            <w:r w:rsidRPr="00A7707E">
              <w:rPr>
                <w:color w:val="000000"/>
                <w:sz w:val="18"/>
                <w:szCs w:val="18"/>
                <w:lang w:val="en-US"/>
              </w:rPr>
              <w:t xml:space="preserve">" </w:t>
            </w:r>
            <w:proofErr w:type="spellStart"/>
            <w:r w:rsidRPr="00A7707E">
              <w:rPr>
                <w:color w:val="000000"/>
                <w:sz w:val="18"/>
                <w:szCs w:val="18"/>
                <w:lang w:val="en-US"/>
              </w:rPr>
              <w:t>typeof</w:t>
            </w:r>
            <w:proofErr w:type="spellEnd"/>
            <w:r w:rsidRPr="00A7707E">
              <w:rPr>
                <w:color w:val="000000"/>
                <w:sz w:val="18"/>
                <w:szCs w:val="18"/>
                <w:lang w:val="en-US"/>
              </w:rPr>
              <w:t>="</w:t>
            </w:r>
            <w:proofErr w:type="spellStart"/>
            <w:r w:rsidRPr="00A7707E">
              <w:rPr>
                <w:color w:val="000000"/>
                <w:sz w:val="18"/>
                <w:szCs w:val="18"/>
                <w:lang w:val="en-US"/>
              </w:rPr>
              <w:t>foaf:Person</w:t>
            </w:r>
            <w:proofErr w:type="spellEnd"/>
            <w:r w:rsidRPr="00A7707E">
              <w:rPr>
                <w:color w:val="000000"/>
                <w:sz w:val="18"/>
                <w:szCs w:val="18"/>
                <w:lang w:val="en-US"/>
              </w:rPr>
              <w:t>"&gt;</w:t>
            </w:r>
          </w:p>
        </w:tc>
      </w:tr>
      <w:tr w:rsidR="00A7707E" w:rsidRPr="00A7707E" w:rsidTr="00A7707E">
        <w:trPr>
          <w:trHeight w:val="276"/>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5</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CE59E6" w:rsidTr="00A7707E">
        <w:trPr>
          <w:trHeight w:val="287"/>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6</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Bob knows &lt;a property="</w:t>
            </w:r>
            <w:proofErr w:type="spellStart"/>
            <w:r w:rsidRPr="00A7707E">
              <w:rPr>
                <w:color w:val="000000"/>
                <w:sz w:val="18"/>
                <w:szCs w:val="18"/>
                <w:lang w:val="en-US"/>
              </w:rPr>
              <w:t>foaf:knows</w:t>
            </w:r>
            <w:proofErr w:type="spellEnd"/>
            <w:r w:rsidRPr="00A7707E">
              <w:rPr>
                <w:color w:val="000000"/>
                <w:sz w:val="18"/>
                <w:szCs w:val="18"/>
                <w:lang w:val="en-US"/>
              </w:rPr>
              <w:t xml:space="preserve">" </w:t>
            </w:r>
            <w:proofErr w:type="spellStart"/>
            <w:r w:rsidRPr="00A7707E">
              <w:rPr>
                <w:color w:val="000000"/>
                <w:sz w:val="18"/>
                <w:szCs w:val="18"/>
                <w:lang w:val="en-US"/>
              </w:rPr>
              <w:t>href</w:t>
            </w:r>
            <w:proofErr w:type="spellEnd"/>
            <w:r w:rsidRPr="00A7707E">
              <w:rPr>
                <w:color w:val="000000"/>
                <w:sz w:val="18"/>
                <w:szCs w:val="18"/>
                <w:lang w:val="en-US"/>
              </w:rPr>
              <w:t>="http://example.org/</w:t>
            </w:r>
            <w:proofErr w:type="spellStart"/>
            <w:r w:rsidRPr="00A7707E">
              <w:rPr>
                <w:color w:val="000000"/>
                <w:sz w:val="18"/>
                <w:szCs w:val="18"/>
                <w:lang w:val="en-US"/>
              </w:rPr>
              <w:t>alice#me</w:t>
            </w:r>
            <w:proofErr w:type="spellEnd"/>
            <w:r w:rsidRPr="00A7707E">
              <w:rPr>
                <w:color w:val="000000"/>
                <w:sz w:val="18"/>
                <w:szCs w:val="18"/>
                <w:lang w:val="en-US"/>
              </w:rPr>
              <w:t>"&gt;Alice&lt;/a&gt;</w:t>
            </w:r>
          </w:p>
        </w:tc>
      </w:tr>
      <w:tr w:rsidR="00A7707E" w:rsidRPr="00CE59E6" w:rsidTr="00A7707E">
        <w:trPr>
          <w:trHeight w:val="287"/>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7</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w:t>
            </w:r>
            <w:proofErr w:type="gramStart"/>
            <w:r w:rsidRPr="00A7707E">
              <w:rPr>
                <w:color w:val="000000"/>
                <w:sz w:val="18"/>
                <w:szCs w:val="18"/>
                <w:lang w:val="en-US"/>
              </w:rPr>
              <w:t>and</w:t>
            </w:r>
            <w:proofErr w:type="gramEnd"/>
            <w:r w:rsidRPr="00A7707E">
              <w:rPr>
                <w:color w:val="000000"/>
                <w:sz w:val="18"/>
                <w:szCs w:val="18"/>
                <w:lang w:val="en-US"/>
              </w:rPr>
              <w:t xml:space="preserve"> was born on the &lt;time property="</w:t>
            </w:r>
            <w:proofErr w:type="spellStart"/>
            <w:r w:rsidRPr="00A7707E">
              <w:rPr>
                <w:color w:val="000000"/>
                <w:sz w:val="18"/>
                <w:szCs w:val="18"/>
                <w:lang w:val="en-US"/>
              </w:rPr>
              <w:t>schema:birthDate</w:t>
            </w:r>
            <w:proofErr w:type="spellEnd"/>
            <w:r w:rsidRPr="00A7707E">
              <w:rPr>
                <w:color w:val="000000"/>
                <w:sz w:val="18"/>
                <w:szCs w:val="18"/>
                <w:lang w:val="en-US"/>
              </w:rPr>
              <w:t xml:space="preserve">" </w:t>
            </w:r>
            <w:proofErr w:type="spellStart"/>
            <w:r w:rsidRPr="00A7707E">
              <w:rPr>
                <w:color w:val="000000"/>
                <w:sz w:val="18"/>
                <w:szCs w:val="18"/>
                <w:lang w:val="en-US"/>
              </w:rPr>
              <w:t>datatype</w:t>
            </w:r>
            <w:proofErr w:type="spellEnd"/>
            <w:r w:rsidRPr="00A7707E">
              <w:rPr>
                <w:color w:val="000000"/>
                <w:sz w:val="18"/>
                <w:szCs w:val="18"/>
                <w:lang w:val="en-US"/>
              </w:rPr>
              <w:t>="</w:t>
            </w:r>
            <w:proofErr w:type="spellStart"/>
            <w:r w:rsidRPr="00A7707E">
              <w:rPr>
                <w:color w:val="000000"/>
                <w:sz w:val="18"/>
                <w:szCs w:val="18"/>
                <w:lang w:val="en-US"/>
              </w:rPr>
              <w:t>xsd:date</w:t>
            </w:r>
            <w:proofErr w:type="spellEnd"/>
            <w:r w:rsidRPr="00A7707E">
              <w:rPr>
                <w:color w:val="000000"/>
                <w:sz w:val="18"/>
                <w:szCs w:val="18"/>
                <w:lang w:val="en-US"/>
              </w:rPr>
              <w:t>"&gt;1990-07-04&lt;/time&gt;.</w:t>
            </w:r>
          </w:p>
        </w:tc>
      </w:tr>
      <w:tr w:rsidR="00A7707E" w:rsidRPr="00A7707E" w:rsidTr="00A7707E">
        <w:trPr>
          <w:trHeight w:val="287"/>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8</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9</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CE59E6" w:rsidTr="00A7707E">
        <w:trPr>
          <w:trHeight w:val="283"/>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10</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Bob is interested in &lt;span property="</w:t>
            </w:r>
            <w:proofErr w:type="spellStart"/>
            <w:r w:rsidRPr="00A7707E">
              <w:rPr>
                <w:color w:val="000000"/>
                <w:sz w:val="18"/>
                <w:szCs w:val="18"/>
                <w:lang w:val="en-US"/>
              </w:rPr>
              <w:t>foaf:topic_interest</w:t>
            </w:r>
            <w:proofErr w:type="spellEnd"/>
            <w:r w:rsidRPr="00A7707E">
              <w:rPr>
                <w:color w:val="000000"/>
                <w:sz w:val="18"/>
                <w:szCs w:val="18"/>
                <w:lang w:val="en-US"/>
              </w:rPr>
              <w: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11</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w:t>
            </w:r>
            <w:proofErr w:type="spellStart"/>
            <w:r w:rsidRPr="00A7707E">
              <w:rPr>
                <w:color w:val="000000"/>
                <w:sz w:val="18"/>
                <w:szCs w:val="18"/>
              </w:rPr>
              <w:t>resource</w:t>
            </w:r>
            <w:proofErr w:type="spellEnd"/>
            <w:r w:rsidRPr="00A7707E">
              <w:rPr>
                <w:color w:val="000000"/>
                <w:sz w:val="18"/>
                <w:szCs w:val="18"/>
              </w:rPr>
              <w:t>="http://www.wikidata.org/entity/Q12418"&gt;the Mona Lisa&lt;/</w:t>
            </w:r>
            <w:proofErr w:type="spellStart"/>
            <w:r w:rsidRPr="00A7707E">
              <w:rPr>
                <w:color w:val="000000"/>
                <w:sz w:val="18"/>
                <w:szCs w:val="18"/>
              </w:rPr>
              <w:t>span</w:t>
            </w:r>
            <w:proofErr w:type="spellEnd"/>
            <w:r w:rsidRPr="00A7707E">
              <w:rPr>
                <w:color w:val="000000"/>
                <w:sz w:val="18"/>
                <w:szCs w:val="18"/>
              </w:rPr>
              <w:t>&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2</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3</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div&gt;</w:t>
            </w:r>
          </w:p>
        </w:tc>
      </w:tr>
      <w:tr w:rsidR="00A7707E" w:rsidRPr="00CE59E6"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4</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lt;div resource="http://www.wikidata.org/entity/Q12418"&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5</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CE59E6"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lastRenderedPageBreak/>
              <w:t>16</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The &lt;span property="</w:t>
            </w:r>
            <w:proofErr w:type="spellStart"/>
            <w:r w:rsidRPr="00A7707E">
              <w:rPr>
                <w:color w:val="000000"/>
                <w:sz w:val="18"/>
                <w:szCs w:val="18"/>
                <w:lang w:val="en-US"/>
              </w:rPr>
              <w:t>dcterms:title</w:t>
            </w:r>
            <w:proofErr w:type="spellEnd"/>
            <w:r w:rsidRPr="00A7707E">
              <w:rPr>
                <w:color w:val="000000"/>
                <w:sz w:val="18"/>
                <w:szCs w:val="18"/>
                <w:lang w:val="en-US"/>
              </w:rPr>
              <w:t>"&gt;Mona Lisa&lt;/span&gt; was painted by</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7</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a </w:t>
            </w:r>
            <w:proofErr w:type="spellStart"/>
            <w:r w:rsidRPr="00A7707E">
              <w:rPr>
                <w:color w:val="000000"/>
                <w:sz w:val="18"/>
                <w:szCs w:val="18"/>
              </w:rPr>
              <w:t>property</w:t>
            </w:r>
            <w:proofErr w:type="spellEnd"/>
            <w:r w:rsidRPr="00A7707E">
              <w:rPr>
                <w:color w:val="000000"/>
                <w:sz w:val="18"/>
                <w:szCs w:val="18"/>
              </w:rPr>
              <w:t>="</w:t>
            </w:r>
            <w:proofErr w:type="spellStart"/>
            <w:r w:rsidRPr="00A7707E">
              <w:rPr>
                <w:color w:val="000000"/>
                <w:sz w:val="18"/>
                <w:szCs w:val="18"/>
              </w:rPr>
              <w:t>dcterms:creator</w:t>
            </w:r>
            <w:proofErr w:type="spellEnd"/>
            <w:r w:rsidRPr="00A7707E">
              <w:rPr>
                <w:color w:val="000000"/>
                <w:sz w:val="18"/>
                <w:szCs w:val="18"/>
              </w:rPr>
              <w:t xml:space="preserve">" </w:t>
            </w:r>
            <w:proofErr w:type="spellStart"/>
            <w:r w:rsidRPr="00A7707E">
              <w:rPr>
                <w:color w:val="000000"/>
                <w:sz w:val="18"/>
                <w:szCs w:val="18"/>
              </w:rPr>
              <w:t>href</w:t>
            </w:r>
            <w:proofErr w:type="spellEnd"/>
            <w:r w:rsidRPr="00A7707E">
              <w:rPr>
                <w:color w:val="000000"/>
                <w:sz w:val="18"/>
                <w:szCs w:val="18"/>
              </w:rPr>
              <w:t>="http://dbpedia.org/</w:t>
            </w:r>
            <w:proofErr w:type="spellStart"/>
            <w:r w:rsidRPr="00A7707E">
              <w:rPr>
                <w:color w:val="000000"/>
                <w:sz w:val="18"/>
                <w:szCs w:val="18"/>
              </w:rPr>
              <w:t>resource</w:t>
            </w:r>
            <w:proofErr w:type="spellEnd"/>
            <w:r w:rsidRPr="00A7707E">
              <w:rPr>
                <w:color w:val="000000"/>
                <w:sz w:val="18"/>
                <w:szCs w:val="18"/>
              </w:rPr>
              <w:t>/</w:t>
            </w:r>
            <w:proofErr w:type="spellStart"/>
            <w:r w:rsidRPr="00A7707E">
              <w:rPr>
                <w:color w:val="000000"/>
                <w:sz w:val="18"/>
                <w:szCs w:val="18"/>
              </w:rPr>
              <w:t>Leonardo_da_Vinci</w:t>
            </w:r>
            <w:proofErr w:type="spellEnd"/>
            <w:r w:rsidRPr="00A7707E">
              <w:rPr>
                <w:color w:val="000000"/>
                <w:sz w:val="18"/>
                <w:szCs w:val="18"/>
              </w:rPr>
              <w:t>"&gt;Leonardo da Vinci&lt;/a&gt;</w:t>
            </w:r>
          </w:p>
        </w:tc>
      </w:tr>
      <w:tr w:rsidR="00A7707E" w:rsidRPr="00CE59E6"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8</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and is the subject of the video</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9</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a href="http://data.europeana.eu/item/04802/243FA8618938F4117025F17A8B813C5F9AA4D619"&gt;'La </w:t>
            </w:r>
            <w:proofErr w:type="spellStart"/>
            <w:r w:rsidRPr="00A7707E">
              <w:rPr>
                <w:color w:val="000000"/>
                <w:sz w:val="18"/>
                <w:szCs w:val="18"/>
              </w:rPr>
              <w:t>Joconde</w:t>
            </w:r>
            <w:proofErr w:type="spellEnd"/>
            <w:r w:rsidRPr="00A7707E">
              <w:rPr>
                <w:color w:val="000000"/>
                <w:sz w:val="18"/>
                <w:szCs w:val="18"/>
              </w:rPr>
              <w:t xml:space="preserve"> à Washington'&lt;/a&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0</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1</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div&gt;</w:t>
            </w:r>
          </w:p>
        </w:tc>
      </w:tr>
      <w:tr w:rsidR="00A7707E" w:rsidRPr="00CE59E6"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2</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lt;div resource="http://data.europeana.eu/item/04802/243FA8618938F4117025F17A8B813C5F9AA4D619"&gt;</w:t>
            </w:r>
          </w:p>
        </w:tc>
      </w:tr>
      <w:tr w:rsidR="00A7707E" w:rsidRPr="00CE59E6"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3</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lt;link property="</w:t>
            </w:r>
            <w:proofErr w:type="spellStart"/>
            <w:r w:rsidRPr="00A7707E">
              <w:rPr>
                <w:color w:val="000000"/>
                <w:sz w:val="18"/>
                <w:szCs w:val="18"/>
                <w:lang w:val="en-US"/>
              </w:rPr>
              <w:t>dcterms:subject</w:t>
            </w:r>
            <w:proofErr w:type="spellEnd"/>
            <w:r w:rsidRPr="00A7707E">
              <w:rPr>
                <w:color w:val="000000"/>
                <w:sz w:val="18"/>
                <w:szCs w:val="18"/>
                <w:lang w:val="en-US"/>
              </w:rPr>
              <w:t xml:space="preserve">" </w:t>
            </w:r>
            <w:proofErr w:type="spellStart"/>
            <w:r w:rsidRPr="00A7707E">
              <w:rPr>
                <w:color w:val="000000"/>
                <w:sz w:val="18"/>
                <w:szCs w:val="18"/>
                <w:lang w:val="en-US"/>
              </w:rPr>
              <w:t>href</w:t>
            </w:r>
            <w:proofErr w:type="spellEnd"/>
            <w:r w:rsidRPr="00A7707E">
              <w:rPr>
                <w:color w:val="000000"/>
                <w:sz w:val="18"/>
                <w:szCs w:val="18"/>
                <w:lang w:val="en-US"/>
              </w:rPr>
              <w:t>="http://www.wikidata.org/entity/Q12418"/&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4</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div&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5</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lt;/</w:t>
            </w:r>
            <w:proofErr w:type="spellStart"/>
            <w:r w:rsidRPr="00A7707E">
              <w:rPr>
                <w:color w:val="000000"/>
                <w:sz w:val="18"/>
                <w:szCs w:val="18"/>
              </w:rPr>
              <w:t>body</w:t>
            </w:r>
            <w:proofErr w:type="spellEnd"/>
            <w:r w:rsidRPr="00A7707E">
              <w:rPr>
                <w:color w:val="000000"/>
                <w:sz w:val="18"/>
                <w:szCs w:val="18"/>
              </w:rPr>
              <w:t>&gt;</w:t>
            </w:r>
          </w:p>
        </w:tc>
      </w:tr>
    </w:tbl>
    <w:p w:rsidR="00A7707E" w:rsidRPr="00954391" w:rsidRDefault="00A7707E" w:rsidP="00A7707E">
      <w:pPr>
        <w:pStyle w:val="contenido"/>
        <w:rPr>
          <w:rStyle w:val="apple-converted-space"/>
          <w:sz w:val="18"/>
          <w:szCs w:val="18"/>
          <w:lang w:val="en-US"/>
        </w:rPr>
      </w:pPr>
      <w:r w:rsidRPr="00954391">
        <w:rPr>
          <w:rStyle w:val="apple-converted-space"/>
          <w:sz w:val="18"/>
          <w:szCs w:val="18"/>
          <w:lang w:val="en-US"/>
        </w:rPr>
        <w:t xml:space="preserve">Fuente: </w:t>
      </w:r>
      <w:sdt>
        <w:sdtPr>
          <w:rPr>
            <w:rStyle w:val="apple-converted-space"/>
            <w:sz w:val="18"/>
            <w:szCs w:val="18"/>
            <w:lang w:val="en-US"/>
          </w:rPr>
          <w:id w:val="-1233849014"/>
          <w:citation/>
        </w:sdtPr>
        <w:sdtEndPr>
          <w:rPr>
            <w:rStyle w:val="apple-converted-space"/>
          </w:rPr>
        </w:sdtEndPr>
        <w:sdtContent>
          <w:r w:rsidRPr="00D14B4E">
            <w:rPr>
              <w:rStyle w:val="apple-converted-space"/>
              <w:sz w:val="18"/>
              <w:szCs w:val="18"/>
              <w:lang w:val="en-US"/>
            </w:rPr>
            <w:fldChar w:fldCharType="begin"/>
          </w:r>
          <w:r w:rsidRPr="00954391">
            <w:rPr>
              <w:rStyle w:val="apple-converted-space"/>
              <w:sz w:val="18"/>
              <w:szCs w:val="18"/>
              <w:lang w:val="en-US"/>
            </w:rPr>
            <w:instrText xml:space="preserve"> CITATION Guu14 \l 12298 </w:instrText>
          </w:r>
          <w:r w:rsidRPr="00D14B4E">
            <w:rPr>
              <w:rStyle w:val="apple-converted-space"/>
              <w:sz w:val="18"/>
              <w:szCs w:val="18"/>
              <w:lang w:val="en-US"/>
            </w:rPr>
            <w:fldChar w:fldCharType="separate"/>
          </w:r>
          <w:r w:rsidR="006C7E43" w:rsidRPr="006C7E43">
            <w:rPr>
              <w:noProof/>
              <w:sz w:val="18"/>
              <w:szCs w:val="18"/>
              <w:lang w:val="en-US"/>
            </w:rPr>
            <w:t>(Schreiber &amp; Raimond, 2014)</w:t>
          </w:r>
          <w:r w:rsidRPr="00D14B4E">
            <w:rPr>
              <w:rStyle w:val="apple-converted-space"/>
              <w:sz w:val="18"/>
              <w:szCs w:val="18"/>
              <w:lang w:val="en-US"/>
            </w:rPr>
            <w:fldChar w:fldCharType="end"/>
          </w:r>
        </w:sdtContent>
      </w:sdt>
    </w:p>
    <w:p w:rsidR="00920F02" w:rsidRPr="00C14E78" w:rsidRDefault="004A2B75" w:rsidP="00050494">
      <w:pPr>
        <w:pStyle w:val="contenido"/>
        <w:rPr>
          <w:lang w:val="en-US"/>
        </w:rPr>
      </w:pPr>
      <w:hyperlink r:id="rId18" w:anchor="section-rdfxml" w:history="1">
        <w:r w:rsidR="00920F02" w:rsidRPr="00C14E78">
          <w:rPr>
            <w:rStyle w:val="Hipervnculo"/>
            <w:color w:val="auto"/>
            <w:u w:val="none"/>
            <w:lang w:val="en-US"/>
          </w:rPr>
          <w:t>RDF/XML</w:t>
        </w:r>
      </w:hyperlink>
    </w:p>
    <w:p w:rsidR="0092404E" w:rsidRDefault="00050494" w:rsidP="00050494">
      <w:pPr>
        <w:pStyle w:val="contenido"/>
      </w:pPr>
      <w:r w:rsidRPr="00050494">
        <w:t>Proporciona una sintaxis XML para grafos RDF. Cuando RDF ​​fue desarrollado originalmente en la década de 1990, esta fue su única sintaxis, y algunas personas siguen llamando esta sintaxis "RDF". En 2001, se propuso un precursor de la Tortuga llamado "N3", y poco a poco los otros idiomas que aparecen aquí se han adoptado y normalizado.</w:t>
      </w:r>
      <w:r>
        <w:t xml:space="preserve"> </w:t>
      </w:r>
      <w:sdt>
        <w:sdtPr>
          <w:rPr>
            <w:rStyle w:val="apple-converted-space"/>
            <w:sz w:val="18"/>
            <w:szCs w:val="18"/>
            <w:lang w:val="en-US"/>
          </w:rPr>
          <w:id w:val="1011106308"/>
          <w:citation/>
        </w:sdtPr>
        <w:sdtEndPr>
          <w:rPr>
            <w:rStyle w:val="Fuentedeprrafopredeter"/>
            <w:sz w:val="22"/>
            <w:szCs w:val="22"/>
            <w:lang w:val="es-EC"/>
          </w:rPr>
        </w:sdtEndPr>
        <w:sdtContent>
          <w:r w:rsidRPr="00050494">
            <w:fldChar w:fldCharType="begin"/>
          </w:r>
          <w:r w:rsidRPr="00050494">
            <w:instrText xml:space="preserve"> CITATION Guu14 \l 12298 </w:instrText>
          </w:r>
          <w:r w:rsidRPr="00050494">
            <w:fldChar w:fldCharType="separate"/>
          </w:r>
          <w:r w:rsidR="006C7E43">
            <w:rPr>
              <w:noProof/>
            </w:rPr>
            <w:t>(Schreiber &amp; Raimond, 2014)</w:t>
          </w:r>
          <w:r w:rsidRPr="00050494">
            <w:fldChar w:fldCharType="end"/>
          </w:r>
        </w:sdtContent>
      </w:sdt>
    </w:p>
    <w:p w:rsidR="00050494" w:rsidRDefault="00050494" w:rsidP="00050494">
      <w:pPr>
        <w:pStyle w:val="titulosTF"/>
      </w:pPr>
      <w:bookmarkStart w:id="23" w:name="_Toc393117117"/>
      <w:r>
        <w:t xml:space="preserve">Tabla </w:t>
      </w:r>
      <w:r w:rsidR="003648DB">
        <w:fldChar w:fldCharType="begin"/>
      </w:r>
      <w:r w:rsidR="003648DB">
        <w:instrText xml:space="preserve"> SEQ Tabla \* ARABIC </w:instrText>
      </w:r>
      <w:r w:rsidR="003648DB">
        <w:fldChar w:fldCharType="separate"/>
      </w:r>
      <w:r w:rsidR="005E2A2F">
        <w:rPr>
          <w:noProof/>
        </w:rPr>
        <w:t>8</w:t>
      </w:r>
      <w:r w:rsidR="003648DB">
        <w:rPr>
          <w:noProof/>
        </w:rPr>
        <w:fldChar w:fldCharType="end"/>
      </w:r>
      <w:r>
        <w:t>. Ejemplo RDF/XML</w:t>
      </w:r>
      <w:bookmarkEnd w:id="23"/>
    </w:p>
    <w:tbl>
      <w:tblPr>
        <w:tblStyle w:val="Tablaconcuadrcula"/>
        <w:tblW w:w="9054"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34"/>
        <w:gridCol w:w="8520"/>
      </w:tblGrid>
      <w:tr w:rsidR="00050494" w:rsidRPr="00050494" w:rsidTr="00534FE0">
        <w:trPr>
          <w:trHeight w:val="276"/>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O1</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lt;?</w:t>
            </w:r>
            <w:proofErr w:type="spellStart"/>
            <w:proofErr w:type="gramStart"/>
            <w:r w:rsidRPr="00050494">
              <w:rPr>
                <w:color w:val="000000"/>
                <w:sz w:val="18"/>
                <w:szCs w:val="18"/>
              </w:rPr>
              <w:t>xml</w:t>
            </w:r>
            <w:proofErr w:type="spellEnd"/>
            <w:proofErr w:type="gramEnd"/>
            <w:r w:rsidRPr="00050494">
              <w:rPr>
                <w:color w:val="000000"/>
                <w:sz w:val="18"/>
                <w:szCs w:val="18"/>
              </w:rPr>
              <w:t xml:space="preserve"> </w:t>
            </w:r>
            <w:proofErr w:type="spellStart"/>
            <w:r w:rsidRPr="00050494">
              <w:rPr>
                <w:color w:val="000000"/>
                <w:sz w:val="18"/>
                <w:szCs w:val="18"/>
              </w:rPr>
              <w:t>version</w:t>
            </w:r>
            <w:proofErr w:type="spellEnd"/>
            <w:r w:rsidRPr="00050494">
              <w:rPr>
                <w:color w:val="000000"/>
                <w:sz w:val="18"/>
                <w:szCs w:val="18"/>
              </w:rPr>
              <w:t xml:space="preserve">="1.0" </w:t>
            </w:r>
            <w:proofErr w:type="spellStart"/>
            <w:r w:rsidRPr="00050494">
              <w:rPr>
                <w:color w:val="000000"/>
                <w:sz w:val="18"/>
                <w:szCs w:val="18"/>
              </w:rPr>
              <w:t>encoding</w:t>
            </w:r>
            <w:proofErr w:type="spellEnd"/>
            <w:r w:rsidRPr="00050494">
              <w:rPr>
                <w:color w:val="000000"/>
                <w:sz w:val="18"/>
                <w:szCs w:val="18"/>
              </w:rPr>
              <w:t>="utf-8"?&gt;</w:t>
            </w:r>
          </w:p>
        </w:tc>
      </w:tr>
      <w:tr w:rsidR="00050494" w:rsidRPr="00050494" w:rsidTr="00534FE0">
        <w:trPr>
          <w:trHeight w:val="265"/>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2</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lt;</w:t>
            </w:r>
            <w:proofErr w:type="spellStart"/>
            <w:r w:rsidRPr="00050494">
              <w:rPr>
                <w:color w:val="000000"/>
                <w:sz w:val="18"/>
                <w:szCs w:val="18"/>
              </w:rPr>
              <w:t>rdf:RDF</w:t>
            </w:r>
            <w:proofErr w:type="spellEnd"/>
          </w:p>
        </w:tc>
      </w:tr>
      <w:tr w:rsidR="00050494" w:rsidRPr="00050494" w:rsidTr="00534FE0">
        <w:trPr>
          <w:trHeight w:val="276"/>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3</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w:t>
            </w:r>
            <w:proofErr w:type="spellStart"/>
            <w:r w:rsidRPr="00050494">
              <w:rPr>
                <w:color w:val="000000"/>
                <w:sz w:val="18"/>
                <w:szCs w:val="18"/>
              </w:rPr>
              <w:t>xmlns:dcterms</w:t>
            </w:r>
            <w:proofErr w:type="spellEnd"/>
            <w:r w:rsidRPr="00050494">
              <w:rPr>
                <w:color w:val="000000"/>
                <w:sz w:val="18"/>
                <w:szCs w:val="18"/>
              </w:rPr>
              <w:t>="http://purl.org/dc/</w:t>
            </w:r>
            <w:proofErr w:type="spellStart"/>
            <w:r w:rsidRPr="00050494">
              <w:rPr>
                <w:color w:val="000000"/>
                <w:sz w:val="18"/>
                <w:szCs w:val="18"/>
              </w:rPr>
              <w:t>terms</w:t>
            </w:r>
            <w:proofErr w:type="spellEnd"/>
            <w:r w:rsidRPr="00050494">
              <w:rPr>
                <w:color w:val="000000"/>
                <w:sz w:val="18"/>
                <w:szCs w:val="18"/>
              </w:rPr>
              <w:t>/"</w:t>
            </w:r>
          </w:p>
        </w:tc>
      </w:tr>
      <w:tr w:rsidR="00050494" w:rsidRPr="00050494" w:rsidTr="00534FE0">
        <w:trPr>
          <w:trHeight w:val="276"/>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4</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w:t>
            </w:r>
            <w:proofErr w:type="spellStart"/>
            <w:r w:rsidRPr="00050494">
              <w:rPr>
                <w:color w:val="000000"/>
                <w:sz w:val="18"/>
                <w:szCs w:val="18"/>
              </w:rPr>
              <w:t>xmlns:foaf</w:t>
            </w:r>
            <w:proofErr w:type="spellEnd"/>
            <w:r w:rsidRPr="00050494">
              <w:rPr>
                <w:color w:val="000000"/>
                <w:sz w:val="18"/>
                <w:szCs w:val="18"/>
              </w:rPr>
              <w:t>="http://xmlns.com/</w:t>
            </w:r>
            <w:proofErr w:type="spellStart"/>
            <w:r w:rsidRPr="00050494">
              <w:rPr>
                <w:color w:val="000000"/>
                <w:sz w:val="18"/>
                <w:szCs w:val="18"/>
              </w:rPr>
              <w:t>foaf</w:t>
            </w:r>
            <w:proofErr w:type="spellEnd"/>
            <w:r w:rsidRPr="00050494">
              <w:rPr>
                <w:color w:val="000000"/>
                <w:sz w:val="18"/>
                <w:szCs w:val="18"/>
              </w:rPr>
              <w:t>/0.1/"</w:t>
            </w:r>
          </w:p>
        </w:tc>
      </w:tr>
      <w:tr w:rsidR="00050494" w:rsidRPr="00050494" w:rsidTr="00534FE0">
        <w:trPr>
          <w:trHeight w:val="276"/>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5</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w:t>
            </w:r>
            <w:proofErr w:type="spellStart"/>
            <w:r w:rsidRPr="00050494">
              <w:rPr>
                <w:color w:val="000000"/>
                <w:sz w:val="18"/>
                <w:szCs w:val="18"/>
              </w:rPr>
              <w:t>xmlns:rdf</w:t>
            </w:r>
            <w:proofErr w:type="spellEnd"/>
            <w:r w:rsidRPr="00050494">
              <w:rPr>
                <w:color w:val="000000"/>
                <w:sz w:val="18"/>
                <w:szCs w:val="18"/>
              </w:rPr>
              <w:t>="http://www.w3.org/1999/02/22-rdf-syntax-ns#"</w:t>
            </w:r>
          </w:p>
        </w:tc>
      </w:tr>
      <w:tr w:rsidR="00050494" w:rsidRPr="00050494" w:rsidTr="00534FE0">
        <w:trPr>
          <w:trHeight w:val="287"/>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6</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w:t>
            </w:r>
            <w:proofErr w:type="spellStart"/>
            <w:r w:rsidRPr="00050494">
              <w:rPr>
                <w:color w:val="000000"/>
                <w:sz w:val="18"/>
                <w:szCs w:val="18"/>
              </w:rPr>
              <w:t>xmlns:schema</w:t>
            </w:r>
            <w:proofErr w:type="spellEnd"/>
            <w:r w:rsidRPr="00050494">
              <w:rPr>
                <w:color w:val="000000"/>
                <w:sz w:val="18"/>
                <w:szCs w:val="18"/>
              </w:rPr>
              <w:t>="http://schema.org/"&gt;</w:t>
            </w:r>
          </w:p>
        </w:tc>
      </w:tr>
      <w:tr w:rsidR="00050494" w:rsidRPr="00CE59E6" w:rsidTr="00534FE0">
        <w:trPr>
          <w:trHeight w:val="287"/>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7</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rdf:Description</w:t>
            </w:r>
            <w:proofErr w:type="spellEnd"/>
            <w:r w:rsidRPr="00050494">
              <w:rPr>
                <w:color w:val="000000"/>
                <w:sz w:val="18"/>
                <w:szCs w:val="18"/>
                <w:lang w:val="en-US"/>
              </w:rPr>
              <w:t xml:space="preserve"> </w:t>
            </w:r>
            <w:proofErr w:type="spellStart"/>
            <w:r w:rsidRPr="00050494">
              <w:rPr>
                <w:color w:val="000000"/>
                <w:sz w:val="18"/>
                <w:szCs w:val="18"/>
                <w:lang w:val="en-US"/>
              </w:rPr>
              <w:t>rdf:about</w:t>
            </w:r>
            <w:proofErr w:type="spellEnd"/>
            <w:r w:rsidRPr="00050494">
              <w:rPr>
                <w:color w:val="000000"/>
                <w:sz w:val="18"/>
                <w:szCs w:val="18"/>
                <w:lang w:val="en-US"/>
              </w:rPr>
              <w:t>="http://example.org/</w:t>
            </w:r>
            <w:proofErr w:type="spellStart"/>
            <w:r w:rsidRPr="00050494">
              <w:rPr>
                <w:color w:val="000000"/>
                <w:sz w:val="18"/>
                <w:szCs w:val="18"/>
                <w:lang w:val="en-US"/>
              </w:rPr>
              <w:t>bob#me</w:t>
            </w:r>
            <w:proofErr w:type="spellEnd"/>
            <w:r w:rsidRPr="00050494">
              <w:rPr>
                <w:color w:val="000000"/>
                <w:sz w:val="18"/>
                <w:szCs w:val="18"/>
                <w:lang w:val="en-US"/>
              </w:rPr>
              <w:t>"&gt;</w:t>
            </w:r>
          </w:p>
        </w:tc>
      </w:tr>
      <w:tr w:rsidR="00050494" w:rsidRPr="00CE59E6" w:rsidTr="00534FE0">
        <w:trPr>
          <w:trHeight w:val="287"/>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8</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rdf:type</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xmlns.com/</w:t>
            </w:r>
            <w:proofErr w:type="spellStart"/>
            <w:r w:rsidRPr="00050494">
              <w:rPr>
                <w:color w:val="000000"/>
                <w:sz w:val="18"/>
                <w:szCs w:val="18"/>
                <w:lang w:val="en-US"/>
              </w:rPr>
              <w:t>foaf</w:t>
            </w:r>
            <w:proofErr w:type="spellEnd"/>
            <w:r w:rsidRPr="00050494">
              <w:rPr>
                <w:color w:val="000000"/>
                <w:sz w:val="18"/>
                <w:szCs w:val="18"/>
                <w:lang w:val="en-US"/>
              </w:rPr>
              <w:t>/0.1/Person"/&gt;</w:t>
            </w:r>
          </w:p>
        </w:tc>
      </w:tr>
      <w:tr w:rsidR="00050494" w:rsidRPr="00CE59E6" w:rsidTr="00534FE0">
        <w:trPr>
          <w:trHeight w:val="283"/>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9</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schema:birthDate</w:t>
            </w:r>
            <w:proofErr w:type="spellEnd"/>
            <w:r w:rsidRPr="00050494">
              <w:rPr>
                <w:color w:val="000000"/>
                <w:sz w:val="18"/>
                <w:szCs w:val="18"/>
                <w:lang w:val="en-US"/>
              </w:rPr>
              <w:t xml:space="preserve"> rdf:datatype="http://www.w3.org/2001/XMLSchema#date"&gt;1990-07-04&lt;/schema:birthDate&gt;</w:t>
            </w:r>
          </w:p>
        </w:tc>
      </w:tr>
      <w:tr w:rsidR="00050494" w:rsidRPr="00CE59E6" w:rsidTr="00534FE0">
        <w:trPr>
          <w:trHeight w:val="283"/>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10</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foaf:knows</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example.org/</w:t>
            </w:r>
            <w:proofErr w:type="spellStart"/>
            <w:r w:rsidRPr="00050494">
              <w:rPr>
                <w:color w:val="000000"/>
                <w:sz w:val="18"/>
                <w:szCs w:val="18"/>
                <w:lang w:val="en-US"/>
              </w:rPr>
              <w:t>alice#me</w:t>
            </w:r>
            <w:proofErr w:type="spellEnd"/>
            <w:r w:rsidRPr="00050494">
              <w:rPr>
                <w:color w:val="000000"/>
                <w:sz w:val="18"/>
                <w:szCs w:val="18"/>
                <w:lang w:val="en-US"/>
              </w:rPr>
              <w:t>"/&gt;</w:t>
            </w:r>
          </w:p>
        </w:tc>
      </w:tr>
      <w:tr w:rsidR="00050494" w:rsidRPr="00CE59E6" w:rsidTr="00534FE0">
        <w:trPr>
          <w:trHeight w:val="283"/>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11</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foaf:topic_interest</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www.wikidata.org/entity/Q12418"/&gt;</w:t>
            </w:r>
          </w:p>
        </w:tc>
      </w:tr>
      <w:tr w:rsidR="00050494" w:rsidRPr="00050494"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2</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lt;/</w:t>
            </w:r>
            <w:proofErr w:type="spellStart"/>
            <w:r w:rsidRPr="00050494">
              <w:rPr>
                <w:color w:val="000000"/>
                <w:sz w:val="18"/>
                <w:szCs w:val="18"/>
              </w:rPr>
              <w:t>rdf:Description</w:t>
            </w:r>
            <w:proofErr w:type="spellEnd"/>
            <w:r w:rsidRPr="00050494">
              <w:rPr>
                <w:color w:val="000000"/>
                <w:sz w:val="18"/>
                <w:szCs w:val="18"/>
              </w:rPr>
              <w:t>&gt;</w:t>
            </w:r>
          </w:p>
        </w:tc>
      </w:tr>
      <w:tr w:rsidR="00050494" w:rsidRPr="00CE59E6"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3</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rdf:Description</w:t>
            </w:r>
            <w:proofErr w:type="spellEnd"/>
            <w:r w:rsidRPr="00050494">
              <w:rPr>
                <w:color w:val="000000"/>
                <w:sz w:val="18"/>
                <w:szCs w:val="18"/>
                <w:lang w:val="en-US"/>
              </w:rPr>
              <w:t xml:space="preserve"> </w:t>
            </w:r>
            <w:proofErr w:type="spellStart"/>
            <w:r w:rsidRPr="00050494">
              <w:rPr>
                <w:color w:val="000000"/>
                <w:sz w:val="18"/>
                <w:szCs w:val="18"/>
                <w:lang w:val="en-US"/>
              </w:rPr>
              <w:t>rdf:about</w:t>
            </w:r>
            <w:proofErr w:type="spellEnd"/>
            <w:r w:rsidRPr="00050494">
              <w:rPr>
                <w:color w:val="000000"/>
                <w:sz w:val="18"/>
                <w:szCs w:val="18"/>
                <w:lang w:val="en-US"/>
              </w:rPr>
              <w:t>="http://www.wikidata.org/entity/Q12418"&gt;</w:t>
            </w:r>
          </w:p>
        </w:tc>
      </w:tr>
      <w:tr w:rsidR="00050494" w:rsidRPr="00CE59E6"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4</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dcterms:title</w:t>
            </w:r>
            <w:proofErr w:type="spellEnd"/>
            <w:r w:rsidRPr="00050494">
              <w:rPr>
                <w:color w:val="000000"/>
                <w:sz w:val="18"/>
                <w:szCs w:val="18"/>
                <w:lang w:val="en-US"/>
              </w:rPr>
              <w:t>&gt;Mona Lisa&lt;/</w:t>
            </w:r>
            <w:proofErr w:type="spellStart"/>
            <w:r w:rsidRPr="00050494">
              <w:rPr>
                <w:color w:val="000000"/>
                <w:sz w:val="18"/>
                <w:szCs w:val="18"/>
                <w:lang w:val="en-US"/>
              </w:rPr>
              <w:t>dcterms:title</w:t>
            </w:r>
            <w:proofErr w:type="spellEnd"/>
            <w:r w:rsidRPr="00050494">
              <w:rPr>
                <w:color w:val="000000"/>
                <w:sz w:val="18"/>
                <w:szCs w:val="18"/>
                <w:lang w:val="en-US"/>
              </w:rPr>
              <w:t>&gt;</w:t>
            </w:r>
          </w:p>
        </w:tc>
      </w:tr>
      <w:tr w:rsidR="00050494" w:rsidRPr="00CE59E6"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5</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dcterms:creator</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dbpedia.org/resource/</w:t>
            </w:r>
            <w:proofErr w:type="spellStart"/>
            <w:r w:rsidRPr="00050494">
              <w:rPr>
                <w:color w:val="000000"/>
                <w:sz w:val="18"/>
                <w:szCs w:val="18"/>
                <w:lang w:val="en-US"/>
              </w:rPr>
              <w:t>Leonardo_da_Vinci</w:t>
            </w:r>
            <w:proofErr w:type="spellEnd"/>
            <w:r w:rsidRPr="00050494">
              <w:rPr>
                <w:color w:val="000000"/>
                <w:sz w:val="18"/>
                <w:szCs w:val="18"/>
                <w:lang w:val="en-US"/>
              </w:rPr>
              <w:t>"/&gt;</w:t>
            </w:r>
          </w:p>
        </w:tc>
      </w:tr>
      <w:tr w:rsidR="00050494" w:rsidRPr="00050494"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6</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lt;/</w:t>
            </w:r>
            <w:proofErr w:type="spellStart"/>
            <w:r w:rsidRPr="00050494">
              <w:rPr>
                <w:color w:val="000000"/>
                <w:sz w:val="18"/>
                <w:szCs w:val="18"/>
              </w:rPr>
              <w:t>rdf:Description</w:t>
            </w:r>
            <w:proofErr w:type="spellEnd"/>
            <w:r w:rsidRPr="00050494">
              <w:rPr>
                <w:color w:val="000000"/>
                <w:sz w:val="18"/>
                <w:szCs w:val="18"/>
              </w:rPr>
              <w:t>&gt;</w:t>
            </w:r>
          </w:p>
        </w:tc>
      </w:tr>
      <w:tr w:rsidR="00050494" w:rsidRPr="00CE59E6"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7</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rdf:Description</w:t>
            </w:r>
            <w:proofErr w:type="spellEnd"/>
            <w:r w:rsidRPr="00050494">
              <w:rPr>
                <w:color w:val="000000"/>
                <w:sz w:val="18"/>
                <w:szCs w:val="18"/>
                <w:lang w:val="en-US"/>
              </w:rPr>
              <w:t xml:space="preserve"> rdf:about="http://data.europeana.eu/item/04802/243FA8618938F4117025F17A8B813</w:t>
            </w:r>
            <w:r w:rsidRPr="00050494">
              <w:rPr>
                <w:color w:val="000000"/>
                <w:sz w:val="18"/>
                <w:szCs w:val="18"/>
                <w:lang w:val="en-US"/>
              </w:rPr>
              <w:lastRenderedPageBreak/>
              <w:t>C5F9AA4D619"&gt;</w:t>
            </w:r>
          </w:p>
        </w:tc>
      </w:tr>
      <w:tr w:rsidR="00050494" w:rsidRPr="00CE59E6"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lastRenderedPageBreak/>
              <w:t>18</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dcterms:subject</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www.wikidata.org/entity/Q12418"/&gt;</w:t>
            </w:r>
          </w:p>
        </w:tc>
      </w:tr>
      <w:tr w:rsidR="00050494" w:rsidRPr="00050494"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9</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lt;/</w:t>
            </w:r>
            <w:proofErr w:type="spellStart"/>
            <w:r w:rsidRPr="00050494">
              <w:rPr>
                <w:color w:val="000000"/>
                <w:sz w:val="18"/>
                <w:szCs w:val="18"/>
              </w:rPr>
              <w:t>rdf:Description</w:t>
            </w:r>
            <w:proofErr w:type="spellEnd"/>
            <w:r w:rsidRPr="00050494">
              <w:rPr>
                <w:color w:val="000000"/>
                <w:sz w:val="18"/>
                <w:szCs w:val="18"/>
              </w:rPr>
              <w:t>&gt;</w:t>
            </w:r>
          </w:p>
        </w:tc>
      </w:tr>
      <w:tr w:rsidR="00050494" w:rsidRPr="00050494"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20</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lt;/</w:t>
            </w:r>
            <w:proofErr w:type="spellStart"/>
            <w:r w:rsidRPr="00050494">
              <w:rPr>
                <w:color w:val="000000"/>
                <w:sz w:val="18"/>
                <w:szCs w:val="18"/>
              </w:rPr>
              <w:t>rdf:RDF</w:t>
            </w:r>
            <w:proofErr w:type="spellEnd"/>
            <w:r w:rsidRPr="00050494">
              <w:rPr>
                <w:color w:val="000000"/>
                <w:sz w:val="18"/>
                <w:szCs w:val="18"/>
              </w:rPr>
              <w:t>&gt;</w:t>
            </w:r>
          </w:p>
        </w:tc>
      </w:tr>
    </w:tbl>
    <w:p w:rsidR="00050494" w:rsidRPr="00954391" w:rsidRDefault="00050494" w:rsidP="00050494">
      <w:pPr>
        <w:pStyle w:val="contenido"/>
        <w:rPr>
          <w:rStyle w:val="apple-converted-space"/>
          <w:sz w:val="18"/>
          <w:szCs w:val="18"/>
          <w:lang w:val="en-US"/>
        </w:rPr>
      </w:pPr>
      <w:r w:rsidRPr="00954391">
        <w:rPr>
          <w:rStyle w:val="apple-converted-space"/>
          <w:sz w:val="18"/>
          <w:szCs w:val="18"/>
          <w:lang w:val="en-US"/>
        </w:rPr>
        <w:t xml:space="preserve">Fuente: </w:t>
      </w:r>
      <w:sdt>
        <w:sdtPr>
          <w:rPr>
            <w:rStyle w:val="apple-converted-space"/>
            <w:sz w:val="18"/>
            <w:szCs w:val="18"/>
            <w:lang w:val="en-US"/>
          </w:rPr>
          <w:id w:val="646400573"/>
          <w:citation/>
        </w:sdtPr>
        <w:sdtEndPr>
          <w:rPr>
            <w:rStyle w:val="apple-converted-space"/>
          </w:rPr>
        </w:sdtEndPr>
        <w:sdtContent>
          <w:r w:rsidRPr="00D14B4E">
            <w:rPr>
              <w:rStyle w:val="apple-converted-space"/>
              <w:sz w:val="18"/>
              <w:szCs w:val="18"/>
              <w:lang w:val="en-US"/>
            </w:rPr>
            <w:fldChar w:fldCharType="begin"/>
          </w:r>
          <w:r w:rsidRPr="00954391">
            <w:rPr>
              <w:rStyle w:val="apple-converted-space"/>
              <w:sz w:val="18"/>
              <w:szCs w:val="18"/>
              <w:lang w:val="en-US"/>
            </w:rPr>
            <w:instrText xml:space="preserve"> CITATION Guu14 \l 12298 </w:instrText>
          </w:r>
          <w:r w:rsidRPr="00D14B4E">
            <w:rPr>
              <w:rStyle w:val="apple-converted-space"/>
              <w:sz w:val="18"/>
              <w:szCs w:val="18"/>
              <w:lang w:val="en-US"/>
            </w:rPr>
            <w:fldChar w:fldCharType="separate"/>
          </w:r>
          <w:r w:rsidR="006C7E43" w:rsidRPr="006C7E43">
            <w:rPr>
              <w:noProof/>
              <w:sz w:val="18"/>
              <w:szCs w:val="18"/>
              <w:lang w:val="en-US"/>
            </w:rPr>
            <w:t>(Schreiber &amp; Raimond, 2014)</w:t>
          </w:r>
          <w:r w:rsidRPr="00D14B4E">
            <w:rPr>
              <w:rStyle w:val="apple-converted-space"/>
              <w:sz w:val="18"/>
              <w:szCs w:val="18"/>
              <w:lang w:val="en-US"/>
            </w:rPr>
            <w:fldChar w:fldCharType="end"/>
          </w:r>
        </w:sdtContent>
      </w:sdt>
    </w:p>
    <w:p w:rsidR="0092404E" w:rsidRPr="00050494" w:rsidRDefault="0092404E" w:rsidP="00810B3E">
      <w:pPr>
        <w:rPr>
          <w:lang w:val="en-US"/>
        </w:rPr>
      </w:pPr>
    </w:p>
    <w:p w:rsidR="009B7978" w:rsidRPr="00163BC7" w:rsidRDefault="00053EF3" w:rsidP="00CF30CB">
      <w:pPr>
        <w:pStyle w:val="Nivel4"/>
        <w:rPr>
          <w:lang w:val="en-US"/>
        </w:rPr>
      </w:pPr>
      <w:bookmarkStart w:id="24" w:name="_Toc384986227"/>
      <w:bookmarkStart w:id="25" w:name="_Toc393117300"/>
      <w:r w:rsidRPr="00163BC7">
        <w:rPr>
          <w:lang w:val="en-US"/>
        </w:rPr>
        <w:t>SPARQL</w:t>
      </w:r>
      <w:bookmarkEnd w:id="24"/>
      <w:r w:rsidR="0032124A" w:rsidRPr="00163BC7">
        <w:rPr>
          <w:lang w:val="en-US"/>
        </w:rPr>
        <w:t xml:space="preserve"> </w:t>
      </w:r>
      <w:r w:rsidR="0026688A" w:rsidRPr="00163BC7">
        <w:rPr>
          <w:lang w:val="en-US"/>
        </w:rPr>
        <w:t>Query Language for RDF</w:t>
      </w:r>
      <w:bookmarkEnd w:id="25"/>
      <w:r w:rsidR="0026688A" w:rsidRPr="00163BC7">
        <w:rPr>
          <w:lang w:val="en-US"/>
        </w:rPr>
        <w:t xml:space="preserve"> </w:t>
      </w:r>
    </w:p>
    <w:p w:rsidR="009B7978" w:rsidRDefault="00145C54" w:rsidP="00053EF3">
      <w:pPr>
        <w:pStyle w:val="contenido"/>
      </w:pPr>
      <w:r w:rsidRPr="00145C54">
        <w:t>SPARQL se puede utilizar para expresar consultas que permiten interrogar diversas fuentes de datos, si los datos se almacenan de forma nativa como RDF ​​o son definidos mediante vistas RDF ​​a través de algún sistema middleware. SPARQL contiene las capacidades para la consulta de los patrones obligatorios y opcionales de grafo, junto con sus conjunciones y disyunciones. SPARQL también soporta la ampliación o restricciones del ámbito de las consultas indicando los grafos sobre los que se opera. Los resultados de las consultas SPARQL pueden ser conjuntos de resultados o grafos RDF.</w:t>
      </w:r>
      <w:sdt>
        <w:sdtPr>
          <w:id w:val="-908064111"/>
          <w:citation/>
        </w:sdtPr>
        <w:sdtEndPr/>
        <w:sdtContent>
          <w:r>
            <w:fldChar w:fldCharType="begin"/>
          </w:r>
          <w:r>
            <w:instrText xml:space="preserve"> CITATION Eri08 \l 12298 </w:instrText>
          </w:r>
          <w:r>
            <w:fldChar w:fldCharType="separate"/>
          </w:r>
          <w:r w:rsidR="006C7E43">
            <w:rPr>
              <w:noProof/>
            </w:rPr>
            <w:t xml:space="preserve"> (Prud'hommeaux &amp; Seaborne, 2008)</w:t>
          </w:r>
          <w:r>
            <w:fldChar w:fldCharType="end"/>
          </w:r>
        </w:sdtContent>
      </w:sdt>
    </w:p>
    <w:p w:rsidR="002B52F2" w:rsidRDefault="00523242" w:rsidP="00053EF3">
      <w:pPr>
        <w:pStyle w:val="contenido"/>
      </w:pPr>
      <w:r w:rsidRPr="00523242">
        <w:t xml:space="preserve">La mayoría de las formas de consulta en SPARQL contienen un conjunto de patrones de tripleta (triple </w:t>
      </w:r>
      <w:proofErr w:type="spellStart"/>
      <w:r w:rsidRPr="00523242">
        <w:t>patterns</w:t>
      </w:r>
      <w:proofErr w:type="spellEnd"/>
      <w:r w:rsidRPr="00523242">
        <w:t xml:space="preserve">) denominadas patrón de grafo básico. Los patrones de tripleta son similares a las tripletas RDF, excepto que cada sujeto, predicado y objeto puede ser una variable. Un patrón de grafo básico concuerda con un </w:t>
      </w:r>
      <w:proofErr w:type="spellStart"/>
      <w:r w:rsidRPr="00523242">
        <w:t>subgrafo</w:t>
      </w:r>
      <w:proofErr w:type="spellEnd"/>
      <w:r w:rsidRPr="00523242">
        <w:t xml:space="preserve"> de datos RDF cuando los términos RDF (RDF </w:t>
      </w:r>
      <w:proofErr w:type="spellStart"/>
      <w:r w:rsidRPr="00523242">
        <w:t>terms</w:t>
      </w:r>
      <w:proofErr w:type="spellEnd"/>
      <w:r w:rsidRPr="00523242">
        <w:t xml:space="preserve">) de dicho </w:t>
      </w:r>
      <w:proofErr w:type="spellStart"/>
      <w:r w:rsidRPr="00523242">
        <w:t>subgrafo</w:t>
      </w:r>
      <w:proofErr w:type="spellEnd"/>
      <w:r w:rsidRPr="00523242">
        <w:t xml:space="preserve"> pueden ser sustituidos por las variables y el resultado es un grafo RDF equivalente al </w:t>
      </w:r>
      <w:proofErr w:type="spellStart"/>
      <w:r w:rsidRPr="00523242">
        <w:t>subgrafo</w:t>
      </w:r>
      <w:proofErr w:type="spellEnd"/>
      <w:r w:rsidRPr="00523242">
        <w:t xml:space="preserve"> en cuestión. </w:t>
      </w:r>
      <w:sdt>
        <w:sdtPr>
          <w:id w:val="-2085673489"/>
          <w:citation/>
        </w:sdtPr>
        <w:sdtEndPr/>
        <w:sdtContent>
          <w:r>
            <w:fldChar w:fldCharType="begin"/>
          </w:r>
          <w:r>
            <w:instrText xml:space="preserve"> CITATION Eri08 \l 12298 </w:instrText>
          </w:r>
          <w:r>
            <w:fldChar w:fldCharType="separate"/>
          </w:r>
          <w:r w:rsidR="006C7E43">
            <w:rPr>
              <w:noProof/>
            </w:rPr>
            <w:t>(Prud'hommeaux &amp; Seaborne, 2008)</w:t>
          </w:r>
          <w:r>
            <w:fldChar w:fldCharType="end"/>
          </w:r>
        </w:sdtContent>
      </w:sdt>
    </w:p>
    <w:p w:rsidR="00F35932" w:rsidRDefault="00CC2727" w:rsidP="00053EF3">
      <w:pPr>
        <w:pStyle w:val="contenido"/>
      </w:pPr>
      <w:r>
        <w:t>A continuación se redacta un ejemplo de una consulta SPARQL</w:t>
      </w:r>
      <w:r w:rsidR="008175BB">
        <w:t xml:space="preserve">, tomado de </w:t>
      </w:r>
      <w:sdt>
        <w:sdtPr>
          <w:id w:val="231674864"/>
          <w:citation/>
        </w:sdtPr>
        <w:sdtEndPr/>
        <w:sdtContent>
          <w:r w:rsidR="008175BB">
            <w:fldChar w:fldCharType="begin"/>
          </w:r>
          <w:r w:rsidR="008175BB">
            <w:instrText xml:space="preserve"> CITATION Eri08 \l 12298 </w:instrText>
          </w:r>
          <w:r w:rsidR="008175BB">
            <w:fldChar w:fldCharType="separate"/>
          </w:r>
          <w:r w:rsidR="006C7E43">
            <w:rPr>
              <w:noProof/>
            </w:rPr>
            <w:t>(Prud'hommeaux &amp; Seaborne, 2008)</w:t>
          </w:r>
          <w:r w:rsidR="008175BB">
            <w:fldChar w:fldCharType="end"/>
          </w:r>
        </w:sdtContent>
      </w:sdt>
      <w:r>
        <w:t xml:space="preserve">. </w:t>
      </w:r>
    </w:p>
    <w:p w:rsidR="005A4EC4" w:rsidRDefault="005A4EC4" w:rsidP="00F35932">
      <w:pPr>
        <w:pStyle w:val="contenido"/>
      </w:pPr>
      <w:r w:rsidRPr="00F35932">
        <w:t>Datos</w:t>
      </w:r>
      <w:r w:rsidR="00F35932" w:rsidRPr="00F35932">
        <w:t>:</w:t>
      </w:r>
    </w:p>
    <w:p w:rsidR="008175BB" w:rsidRPr="008175BB" w:rsidRDefault="008175BB" w:rsidP="008175BB">
      <w:pPr>
        <w:rPr>
          <w:rFonts w:ascii="Arial" w:hAnsi="Arial" w:cs="Arial"/>
          <w:sz w:val="18"/>
          <w:szCs w:val="18"/>
        </w:rPr>
      </w:pPr>
      <w:r w:rsidRPr="008175BB">
        <w:rPr>
          <w:rFonts w:ascii="Arial" w:hAnsi="Arial" w:cs="Arial"/>
          <w:sz w:val="18"/>
          <w:szCs w:val="18"/>
        </w:rPr>
        <w:t>&lt;http://example.org/book/book1&gt; &lt;http://purl.org/dc/elements/1.1/title&gt; "SPARQL Tutorial</w:t>
      </w:r>
      <w:proofErr w:type="gramStart"/>
      <w:r w:rsidRPr="008175BB">
        <w:rPr>
          <w:rFonts w:ascii="Arial" w:hAnsi="Arial" w:cs="Arial"/>
          <w:sz w:val="18"/>
          <w:szCs w:val="18"/>
        </w:rPr>
        <w:t>" .</w:t>
      </w:r>
      <w:proofErr w:type="gramEnd"/>
    </w:p>
    <w:p w:rsidR="005A4EC4" w:rsidRPr="001137C0" w:rsidRDefault="005A4EC4" w:rsidP="00F35932">
      <w:pPr>
        <w:pStyle w:val="contenido"/>
        <w:rPr>
          <w:lang w:val="en-US"/>
        </w:rPr>
      </w:pPr>
      <w:proofErr w:type="spellStart"/>
      <w:r w:rsidRPr="001137C0">
        <w:rPr>
          <w:lang w:val="en-US"/>
        </w:rPr>
        <w:t>Consulta</w:t>
      </w:r>
      <w:proofErr w:type="spellEnd"/>
      <w:r w:rsidRPr="001137C0">
        <w:rPr>
          <w:lang w:val="en-US"/>
        </w:rPr>
        <w:t>:</w:t>
      </w:r>
    </w:p>
    <w:p w:rsidR="005A4EC4" w:rsidRPr="00534FE0" w:rsidRDefault="005A4EC4" w:rsidP="008175BB">
      <w:pPr>
        <w:pStyle w:val="contenido"/>
        <w:spacing w:after="0" w:line="240" w:lineRule="auto"/>
        <w:rPr>
          <w:sz w:val="20"/>
          <w:szCs w:val="20"/>
          <w:lang w:val="en-US"/>
        </w:rPr>
      </w:pPr>
      <w:proofErr w:type="gramStart"/>
      <w:r w:rsidRPr="00534FE0">
        <w:rPr>
          <w:sz w:val="20"/>
          <w:szCs w:val="20"/>
          <w:lang w:val="en-US"/>
        </w:rPr>
        <w:t>SELECT ?</w:t>
      </w:r>
      <w:proofErr w:type="gramEnd"/>
      <w:r w:rsidRPr="00534FE0">
        <w:rPr>
          <w:sz w:val="20"/>
          <w:szCs w:val="20"/>
          <w:lang w:val="en-US"/>
        </w:rPr>
        <w:t>title</w:t>
      </w:r>
    </w:p>
    <w:p w:rsidR="005A4EC4" w:rsidRPr="00534FE0" w:rsidRDefault="005A4EC4" w:rsidP="008175BB">
      <w:pPr>
        <w:pStyle w:val="contenido"/>
        <w:spacing w:after="0" w:line="240" w:lineRule="auto"/>
        <w:rPr>
          <w:sz w:val="20"/>
          <w:szCs w:val="20"/>
          <w:lang w:val="en-US"/>
        </w:rPr>
      </w:pPr>
      <w:r w:rsidRPr="00534FE0">
        <w:rPr>
          <w:sz w:val="20"/>
          <w:szCs w:val="20"/>
          <w:lang w:val="en-US"/>
        </w:rPr>
        <w:t>WHERE</w:t>
      </w:r>
    </w:p>
    <w:p w:rsidR="005A4EC4" w:rsidRPr="00534FE0" w:rsidRDefault="005A4EC4" w:rsidP="008175BB">
      <w:pPr>
        <w:pStyle w:val="contenido"/>
        <w:spacing w:after="0" w:line="240" w:lineRule="auto"/>
        <w:rPr>
          <w:sz w:val="20"/>
          <w:szCs w:val="20"/>
          <w:lang w:val="en-US"/>
        </w:rPr>
      </w:pPr>
      <w:r w:rsidRPr="00534FE0">
        <w:rPr>
          <w:sz w:val="20"/>
          <w:szCs w:val="20"/>
          <w:lang w:val="en-US"/>
        </w:rPr>
        <w:t>{</w:t>
      </w:r>
    </w:p>
    <w:p w:rsidR="005A4EC4" w:rsidRPr="00534FE0" w:rsidRDefault="005A4EC4" w:rsidP="008175BB">
      <w:pPr>
        <w:pStyle w:val="contenido"/>
        <w:spacing w:after="0" w:line="240" w:lineRule="auto"/>
        <w:rPr>
          <w:sz w:val="20"/>
          <w:szCs w:val="20"/>
          <w:lang w:val="en-US"/>
        </w:rPr>
      </w:pPr>
      <w:r w:rsidRPr="00534FE0">
        <w:rPr>
          <w:sz w:val="20"/>
          <w:szCs w:val="20"/>
          <w:lang w:val="en-US"/>
        </w:rPr>
        <w:t xml:space="preserve">  &lt;http://example.org/book/book1&gt; &lt;http://purl.or</w:t>
      </w:r>
      <w:r w:rsidR="00DA0EA5" w:rsidRPr="00534FE0">
        <w:rPr>
          <w:sz w:val="20"/>
          <w:szCs w:val="20"/>
          <w:lang w:val="en-US"/>
        </w:rPr>
        <w:t>g/dc/elements/1.1/title</w:t>
      </w:r>
      <w:proofErr w:type="gramStart"/>
      <w:r w:rsidR="00DA0EA5" w:rsidRPr="00534FE0">
        <w:rPr>
          <w:sz w:val="20"/>
          <w:szCs w:val="20"/>
          <w:lang w:val="en-US"/>
        </w:rPr>
        <w:t>&gt; ?</w:t>
      </w:r>
      <w:proofErr w:type="gramEnd"/>
      <w:r w:rsidR="00DA0EA5" w:rsidRPr="00534FE0">
        <w:rPr>
          <w:sz w:val="20"/>
          <w:szCs w:val="20"/>
          <w:lang w:val="en-US"/>
        </w:rPr>
        <w:t>title</w:t>
      </w:r>
      <w:r w:rsidRPr="00534FE0">
        <w:rPr>
          <w:sz w:val="20"/>
          <w:szCs w:val="20"/>
          <w:lang w:val="en-US"/>
        </w:rPr>
        <w:t>.</w:t>
      </w:r>
    </w:p>
    <w:p w:rsidR="005A4EC4" w:rsidRPr="008175BB" w:rsidRDefault="005A4EC4" w:rsidP="008175BB">
      <w:pPr>
        <w:pStyle w:val="contenido"/>
        <w:spacing w:after="0" w:line="240" w:lineRule="auto"/>
        <w:rPr>
          <w:sz w:val="20"/>
          <w:szCs w:val="20"/>
        </w:rPr>
      </w:pPr>
      <w:r w:rsidRPr="008175BB">
        <w:rPr>
          <w:sz w:val="20"/>
          <w:szCs w:val="20"/>
        </w:rPr>
        <w:t xml:space="preserve">}    </w:t>
      </w:r>
    </w:p>
    <w:p w:rsidR="00CC2727" w:rsidRDefault="00CC2727" w:rsidP="00F35932">
      <w:pPr>
        <w:pStyle w:val="contenido"/>
      </w:pPr>
    </w:p>
    <w:p w:rsidR="00F35932" w:rsidRPr="00F35932" w:rsidRDefault="00F35932" w:rsidP="00F35932">
      <w:pPr>
        <w:pStyle w:val="contenido"/>
      </w:pPr>
      <w:r w:rsidRPr="00F35932">
        <w:lastRenderedPageBreak/>
        <w:t>Resultado de la consulta:</w:t>
      </w:r>
    </w:p>
    <w:p w:rsidR="008175BB" w:rsidRDefault="008175BB" w:rsidP="008175BB">
      <w:pPr>
        <w:pStyle w:val="titulosTF"/>
      </w:pPr>
      <w:bookmarkStart w:id="26" w:name="_Toc393117118"/>
      <w:r>
        <w:t xml:space="preserve">Tabla </w:t>
      </w:r>
      <w:r w:rsidR="003648DB">
        <w:fldChar w:fldCharType="begin"/>
      </w:r>
      <w:r w:rsidR="003648DB">
        <w:instrText xml:space="preserve"> SEQ Tabla \* ARABIC </w:instrText>
      </w:r>
      <w:r w:rsidR="003648DB">
        <w:fldChar w:fldCharType="separate"/>
      </w:r>
      <w:r w:rsidR="005E2A2F">
        <w:rPr>
          <w:noProof/>
        </w:rPr>
        <w:t>9</w:t>
      </w:r>
      <w:r w:rsidR="003648DB">
        <w:rPr>
          <w:noProof/>
        </w:rPr>
        <w:fldChar w:fldCharType="end"/>
      </w:r>
      <w:r>
        <w:t>. Resultado consulta SPARQL</w:t>
      </w:r>
      <w:bookmarkEnd w:id="26"/>
    </w:p>
    <w:tbl>
      <w:tblPr>
        <w:tblW w:w="4228" w:type="dxa"/>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4228"/>
      </w:tblGrid>
      <w:tr w:rsidR="00F35932" w:rsidRPr="008175BB" w:rsidTr="008175BB">
        <w:trPr>
          <w:trHeight w:val="233"/>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8175BB" w:rsidRDefault="00F35932" w:rsidP="00F35932">
            <w:pPr>
              <w:spacing w:after="0" w:line="240" w:lineRule="auto"/>
              <w:jc w:val="center"/>
              <w:rPr>
                <w:rFonts w:ascii="Courier New" w:eastAsia="Times New Roman" w:hAnsi="Courier New" w:cs="Courier New"/>
                <w:b/>
                <w:bCs/>
                <w:sz w:val="18"/>
                <w:szCs w:val="18"/>
              </w:rPr>
            </w:pPr>
            <w:proofErr w:type="spellStart"/>
            <w:r w:rsidRPr="008175BB">
              <w:rPr>
                <w:rFonts w:ascii="Courier New" w:eastAsia="Times New Roman" w:hAnsi="Courier New" w:cs="Courier New"/>
                <w:b/>
                <w:bCs/>
                <w:sz w:val="18"/>
                <w:szCs w:val="18"/>
              </w:rPr>
              <w:t>title</w:t>
            </w:r>
            <w:proofErr w:type="spellEnd"/>
          </w:p>
        </w:tc>
      </w:tr>
      <w:tr w:rsidR="00F35932" w:rsidRPr="008175BB" w:rsidTr="008175BB">
        <w:trPr>
          <w:trHeight w:val="251"/>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8175BB" w:rsidRDefault="00F35932" w:rsidP="00F35932">
            <w:pPr>
              <w:spacing w:after="0" w:line="240" w:lineRule="auto"/>
              <w:rPr>
                <w:rFonts w:ascii="Courier New" w:eastAsia="Times New Roman" w:hAnsi="Courier New" w:cs="Courier New"/>
                <w:sz w:val="18"/>
                <w:szCs w:val="18"/>
              </w:rPr>
            </w:pPr>
            <w:r w:rsidRPr="008175BB">
              <w:rPr>
                <w:rFonts w:ascii="Courier New" w:eastAsia="Times New Roman" w:hAnsi="Courier New" w:cs="Courier New"/>
                <w:sz w:val="18"/>
                <w:szCs w:val="18"/>
              </w:rPr>
              <w:t>"SPARQL Tutorial"</w:t>
            </w:r>
          </w:p>
        </w:tc>
      </w:tr>
    </w:tbl>
    <w:p w:rsidR="00AE7703" w:rsidRPr="00AE7703" w:rsidRDefault="00AE7703" w:rsidP="00AE7703">
      <w:pPr>
        <w:pStyle w:val="contenido"/>
        <w:rPr>
          <w:sz w:val="20"/>
          <w:szCs w:val="20"/>
        </w:rPr>
      </w:pPr>
      <w:r w:rsidRPr="00AE7703">
        <w:rPr>
          <w:sz w:val="20"/>
          <w:szCs w:val="20"/>
        </w:rPr>
        <w:t xml:space="preserve">Fuente: </w:t>
      </w:r>
      <w:sdt>
        <w:sdtPr>
          <w:rPr>
            <w:sz w:val="20"/>
            <w:szCs w:val="20"/>
          </w:rPr>
          <w:id w:val="-856118716"/>
          <w:citation/>
        </w:sdtPr>
        <w:sdtEndPr/>
        <w:sdtContent>
          <w:r w:rsidRPr="00AE7703">
            <w:rPr>
              <w:sz w:val="20"/>
              <w:szCs w:val="20"/>
            </w:rPr>
            <w:fldChar w:fldCharType="begin"/>
          </w:r>
          <w:r w:rsidRPr="00AE7703">
            <w:rPr>
              <w:sz w:val="20"/>
              <w:szCs w:val="20"/>
            </w:rPr>
            <w:instrText xml:space="preserve"> CITATION Eri08 \l 12298 </w:instrText>
          </w:r>
          <w:r w:rsidRPr="00AE7703">
            <w:rPr>
              <w:sz w:val="20"/>
              <w:szCs w:val="20"/>
            </w:rPr>
            <w:fldChar w:fldCharType="separate"/>
          </w:r>
          <w:r w:rsidR="006C7E43" w:rsidRPr="006C7E43">
            <w:rPr>
              <w:noProof/>
              <w:sz w:val="20"/>
              <w:szCs w:val="20"/>
            </w:rPr>
            <w:t>(Prud'hommeaux &amp; Seaborne, 2008)</w:t>
          </w:r>
          <w:r w:rsidRPr="00AE7703">
            <w:rPr>
              <w:sz w:val="20"/>
              <w:szCs w:val="20"/>
            </w:rPr>
            <w:fldChar w:fldCharType="end"/>
          </w:r>
        </w:sdtContent>
      </w:sdt>
      <w:r w:rsidRPr="00AE7703">
        <w:rPr>
          <w:sz w:val="20"/>
          <w:szCs w:val="20"/>
        </w:rPr>
        <w:t xml:space="preserve">. </w:t>
      </w:r>
    </w:p>
    <w:p w:rsidR="005370D0" w:rsidRDefault="00FA3691" w:rsidP="00534FE0">
      <w:pPr>
        <w:pStyle w:val="Nivel3"/>
      </w:pPr>
      <w:bookmarkStart w:id="27" w:name="_Toc393117301"/>
      <w:r w:rsidRPr="00FB31C3">
        <w:t>Acerca</w:t>
      </w:r>
      <w:r>
        <w:t xml:space="preserve"> de </w:t>
      </w:r>
      <w:proofErr w:type="spellStart"/>
      <w:r>
        <w:t>DBpedia</w:t>
      </w:r>
      <w:bookmarkEnd w:id="27"/>
      <w:proofErr w:type="spellEnd"/>
    </w:p>
    <w:p w:rsidR="00C44084" w:rsidRDefault="00822C23" w:rsidP="00C44084">
      <w:pPr>
        <w:pStyle w:val="contenido"/>
      </w:pPr>
      <w:r>
        <w:t xml:space="preserve">La </w:t>
      </w:r>
      <w:proofErr w:type="spellStart"/>
      <w:r>
        <w:t>DBpedia</w:t>
      </w:r>
      <w:proofErr w:type="spellEnd"/>
      <w:r w:rsidR="000F0415">
        <w:rPr>
          <w:rStyle w:val="Refdenotaalpie"/>
        </w:rPr>
        <w:footnoteReference w:id="15"/>
      </w:r>
      <w:r w:rsidR="000F0415">
        <w:t xml:space="preserve"> </w:t>
      </w:r>
      <w:r>
        <w:t xml:space="preserve"> nos da la siguiente definición sobre si misma: “</w:t>
      </w:r>
      <w:r w:rsidR="00FA3691">
        <w:t xml:space="preserve">Es un esfuerzo de la </w:t>
      </w:r>
      <w:r w:rsidR="00FA3691" w:rsidRPr="00053EF3">
        <w:t>comunidad</w:t>
      </w:r>
      <w:r w:rsidR="00FA3691">
        <w:t xml:space="preserve"> </w:t>
      </w:r>
      <w:proofErr w:type="spellStart"/>
      <w:r w:rsidR="00FA3691">
        <w:t>crowd-sourced</w:t>
      </w:r>
      <w:proofErr w:type="spellEnd"/>
      <w:r>
        <w:rPr>
          <w:rStyle w:val="Refdenotaalpie"/>
        </w:rPr>
        <w:footnoteReference w:id="16"/>
      </w:r>
      <w:r w:rsidR="00FA3691">
        <w:t xml:space="preserve"> para extraer información estructurada de Wikipedia</w:t>
      </w:r>
      <w:r w:rsidR="00E60AFA">
        <w:rPr>
          <w:rStyle w:val="Refdenotaalpie"/>
        </w:rPr>
        <w:footnoteReference w:id="17"/>
      </w:r>
      <w:r w:rsidR="00FA3691">
        <w:t xml:space="preserve"> y hacer est</w:t>
      </w:r>
      <w:r w:rsidR="0095333E">
        <w:t>a información disponible en la w</w:t>
      </w:r>
      <w:r w:rsidR="00FA3691">
        <w:t xml:space="preserve">eb. </w:t>
      </w:r>
      <w:proofErr w:type="spellStart"/>
      <w:r w:rsidR="00FA3691">
        <w:t>DBpedia</w:t>
      </w:r>
      <w:proofErr w:type="spellEnd"/>
      <w:r w:rsidR="00FA3691">
        <w:t xml:space="preserve"> permite que hacer consulta</w:t>
      </w:r>
      <w:r>
        <w:t>s sofisticadas contra Wikipedia.”</w:t>
      </w:r>
      <w:r w:rsidR="00E60AFA">
        <w:t xml:space="preserve"> </w:t>
      </w:r>
    </w:p>
    <w:p w:rsidR="008741F4" w:rsidRDefault="0042398A" w:rsidP="00C44084">
      <w:pPr>
        <w:pStyle w:val="contenido"/>
      </w:pPr>
      <w:r>
        <w:t xml:space="preserve">El conocimiento extraído de Wikipedia es publicado cumpliendo los estándares de la Web Semántica y las mejores prácticas de  </w:t>
      </w:r>
      <w:proofErr w:type="spellStart"/>
      <w:r>
        <w:t>Linkend</w:t>
      </w:r>
      <w:proofErr w:type="spellEnd"/>
      <w:r>
        <w:t xml:space="preserve"> Data. </w:t>
      </w:r>
    </w:p>
    <w:p w:rsidR="000F0415" w:rsidRDefault="000F0415" w:rsidP="00534FE0">
      <w:pPr>
        <w:pStyle w:val="Nivel4"/>
      </w:pPr>
      <w:bookmarkStart w:id="28" w:name="_Toc393117302"/>
      <w:r>
        <w:t>Framework extracción</w:t>
      </w:r>
      <w:bookmarkEnd w:id="28"/>
      <w:r>
        <w:t xml:space="preserve"> </w:t>
      </w:r>
    </w:p>
    <w:p w:rsidR="006A1D8D" w:rsidRDefault="00F2556F" w:rsidP="00053EF3">
      <w:pPr>
        <w:pStyle w:val="contenido"/>
      </w:pPr>
      <w:r w:rsidRPr="00F2556F">
        <w:t>Los artículos de Wikipedia consisten sobre todo en texto libre, pero también comprenden diversos tipos de información estructurada en forma de</w:t>
      </w:r>
      <w:r>
        <w:t xml:space="preserve"> </w:t>
      </w:r>
      <w:r w:rsidRPr="00F2556F">
        <w:t xml:space="preserve">wiki </w:t>
      </w:r>
      <w:proofErr w:type="spellStart"/>
      <w:r w:rsidRPr="00F2556F">
        <w:t>markup</w:t>
      </w:r>
      <w:proofErr w:type="spellEnd"/>
      <w:r>
        <w:rPr>
          <w:rStyle w:val="Refdenotaalpie"/>
        </w:rPr>
        <w:footnoteReference w:id="18"/>
      </w:r>
      <w:r w:rsidRPr="00F2556F">
        <w:t xml:space="preserve">. Dicha información incluye plantillas </w:t>
      </w:r>
      <w:proofErr w:type="spellStart"/>
      <w:r w:rsidRPr="00F2556F">
        <w:t>infobox</w:t>
      </w:r>
      <w:proofErr w:type="spellEnd"/>
      <w:r w:rsidRPr="00F2556F">
        <w:t xml:space="preserve">, información de categorización, imágenes geo-coordenadas, enlaces a páginas web externas, páginas de desambiguación, redirecciones entre páginas y vínculos a través de las diferentes ediciones lingüísticas de Wikipedia. El marco de la extracción </w:t>
      </w:r>
      <w:proofErr w:type="spellStart"/>
      <w:r w:rsidRPr="00F2556F">
        <w:t>DBpedia</w:t>
      </w:r>
      <w:proofErr w:type="spellEnd"/>
      <w:r w:rsidRPr="00F2556F">
        <w:t xml:space="preserve"> extrae esta información estructurada de Wikipedia y lo convierte en una rica base de conocimientos</w:t>
      </w:r>
      <w:sdt>
        <w:sdtPr>
          <w:id w:val="-1575043946"/>
          <w:citation/>
        </w:sdtPr>
        <w:sdtEndPr/>
        <w:sdtContent>
          <w:r>
            <w:fldChar w:fldCharType="begin"/>
          </w:r>
          <w:r w:rsidR="00375B12">
            <w:instrText xml:space="preserve">CITATION Jen12 \l 12298 </w:instrText>
          </w:r>
          <w:r>
            <w:fldChar w:fldCharType="separate"/>
          </w:r>
          <w:r w:rsidR="006C7E43">
            <w:rPr>
              <w:noProof/>
            </w:rPr>
            <w:t xml:space="preserve"> (Lehmann, y otros, 2012)</w:t>
          </w:r>
          <w:r>
            <w:fldChar w:fldCharType="end"/>
          </w:r>
        </w:sdtContent>
      </w:sdt>
    </w:p>
    <w:p w:rsidR="00E222EF" w:rsidRDefault="00AF0B4A" w:rsidP="00053EF3">
      <w:pPr>
        <w:pStyle w:val="contenido"/>
      </w:pPr>
      <w:r>
        <w:t xml:space="preserve">En la figura 2 se observa el marco de trabajo necesario </w:t>
      </w:r>
      <w:r w:rsidR="00E222EF">
        <w:t xml:space="preserve">para lograr que todo el proceso partiendo de la extracción de información </w:t>
      </w:r>
      <w:r w:rsidR="003F03CC">
        <w:t>desde Wikipedia hasta poder disponer de ella como datos enlazados</w:t>
      </w:r>
      <w:r w:rsidR="00CF7F84">
        <w:t>.</w:t>
      </w:r>
      <w:r w:rsidR="003F03CC">
        <w:t xml:space="preserve"> </w:t>
      </w:r>
    </w:p>
    <w:p w:rsidR="00AF0B4A" w:rsidRDefault="004D791C" w:rsidP="00AF0B4A">
      <w:pPr>
        <w:pStyle w:val="contenido"/>
        <w:keepNext/>
        <w:jc w:val="center"/>
      </w:pPr>
      <w:r>
        <w:rPr>
          <w:noProof/>
          <w:lang w:eastAsia="es-EC"/>
        </w:rPr>
        <w:lastRenderedPageBreak/>
        <w:drawing>
          <wp:inline distT="0" distB="0" distL="0" distR="0" wp14:anchorId="3989CC80" wp14:editId="76770B63">
            <wp:extent cx="4704837" cy="2583712"/>
            <wp:effectExtent l="0" t="0" r="635" b="76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1353" t="24797" r="19482" b="17413"/>
                    <a:stretch/>
                  </pic:blipFill>
                  <pic:spPr bwMode="auto">
                    <a:xfrm>
                      <a:off x="0" y="0"/>
                      <a:ext cx="4725433" cy="2595023"/>
                    </a:xfrm>
                    <a:prstGeom prst="rect">
                      <a:avLst/>
                    </a:prstGeom>
                    <a:ln>
                      <a:noFill/>
                    </a:ln>
                    <a:extLst>
                      <a:ext uri="{53640926-AAD7-44D8-BBD7-CCE9431645EC}">
                        <a14:shadowObscured xmlns:a14="http://schemas.microsoft.com/office/drawing/2010/main"/>
                      </a:ext>
                    </a:extLst>
                  </pic:spPr>
                </pic:pic>
              </a:graphicData>
            </a:graphic>
          </wp:inline>
        </w:drawing>
      </w:r>
    </w:p>
    <w:p w:rsidR="00AF0B4A" w:rsidRPr="003778BB" w:rsidRDefault="00AF0B4A" w:rsidP="00375B12">
      <w:pPr>
        <w:pStyle w:val="titulosTF"/>
        <w:spacing w:after="0"/>
      </w:pPr>
      <w:bookmarkStart w:id="29" w:name="_Toc393116461"/>
      <w:r w:rsidRPr="003778BB">
        <w:t xml:space="preserve">Figura </w:t>
      </w:r>
      <w:r w:rsidR="003648DB">
        <w:fldChar w:fldCharType="begin"/>
      </w:r>
      <w:r w:rsidR="003648DB">
        <w:instrText xml:space="preserve"> SEQ Figura \* ARABIC </w:instrText>
      </w:r>
      <w:r w:rsidR="003648DB">
        <w:fldChar w:fldCharType="separate"/>
      </w:r>
      <w:r w:rsidR="005E2A2F">
        <w:rPr>
          <w:noProof/>
        </w:rPr>
        <w:t>5</w:t>
      </w:r>
      <w:r w:rsidR="003648DB">
        <w:rPr>
          <w:noProof/>
        </w:rPr>
        <w:fldChar w:fldCharType="end"/>
      </w:r>
      <w:r w:rsidR="00B84E59" w:rsidRPr="003778BB">
        <w:t>: Representación</w:t>
      </w:r>
      <w:r w:rsidRPr="003778BB">
        <w:t xml:space="preserve"> gráfica RDF</w:t>
      </w:r>
      <w:bookmarkEnd w:id="29"/>
    </w:p>
    <w:p w:rsidR="00AF0B4A" w:rsidRPr="003778BB" w:rsidRDefault="00AF0B4A" w:rsidP="00375B12">
      <w:pPr>
        <w:pStyle w:val="titulosTF"/>
      </w:pPr>
      <w:r w:rsidRPr="00375B12">
        <w:rPr>
          <w:sz w:val="18"/>
        </w:rPr>
        <w:t>Fuente:</w:t>
      </w:r>
      <w:sdt>
        <w:sdtPr>
          <w:rPr>
            <w:sz w:val="18"/>
          </w:rPr>
          <w:id w:val="2132203993"/>
          <w:citation/>
        </w:sdtPr>
        <w:sdtEndPr>
          <w:rPr>
            <w:sz w:val="20"/>
          </w:rPr>
        </w:sdtEndPr>
        <w:sdtContent>
          <w:r w:rsidRPr="00375B12">
            <w:rPr>
              <w:sz w:val="18"/>
            </w:rPr>
            <w:fldChar w:fldCharType="begin"/>
          </w:r>
          <w:r w:rsidR="00375B12">
            <w:rPr>
              <w:sz w:val="18"/>
            </w:rPr>
            <w:instrText xml:space="preserve">CITATION Jen12 \t  \l 12298 </w:instrText>
          </w:r>
          <w:r w:rsidRPr="00375B12">
            <w:rPr>
              <w:sz w:val="18"/>
            </w:rPr>
            <w:fldChar w:fldCharType="separate"/>
          </w:r>
          <w:r w:rsidR="006C7E43">
            <w:rPr>
              <w:noProof/>
              <w:sz w:val="18"/>
            </w:rPr>
            <w:t xml:space="preserve"> </w:t>
          </w:r>
          <w:r w:rsidR="006C7E43" w:rsidRPr="006C7E43">
            <w:rPr>
              <w:noProof/>
              <w:sz w:val="18"/>
            </w:rPr>
            <w:t>(Lehmann, y otros, 2012)</w:t>
          </w:r>
          <w:r w:rsidRPr="00375B12">
            <w:rPr>
              <w:sz w:val="18"/>
            </w:rPr>
            <w:fldChar w:fldCharType="end"/>
          </w:r>
        </w:sdtContent>
      </w:sdt>
    </w:p>
    <w:p w:rsidR="00AF0B4A" w:rsidRDefault="00AF0B4A" w:rsidP="00AF0B4A">
      <w:pPr>
        <w:pStyle w:val="Epgrafe"/>
        <w:jc w:val="center"/>
      </w:pPr>
    </w:p>
    <w:p w:rsidR="00C44084" w:rsidRDefault="008C55CA" w:rsidP="00617440">
      <w:pPr>
        <w:pStyle w:val="Nivel4"/>
      </w:pPr>
      <w:bookmarkStart w:id="30" w:name="_Toc393117303"/>
      <w:proofErr w:type="spellStart"/>
      <w:r>
        <w:t>DBpedia</w:t>
      </w:r>
      <w:proofErr w:type="spellEnd"/>
      <w:r>
        <w:t xml:space="preserve"> </w:t>
      </w:r>
      <w:proofErr w:type="spellStart"/>
      <w:r w:rsidR="00C44084">
        <w:t>Dataset</w:t>
      </w:r>
      <w:bookmarkEnd w:id="30"/>
      <w:proofErr w:type="spellEnd"/>
    </w:p>
    <w:p w:rsidR="00C44084" w:rsidRDefault="00C44084" w:rsidP="00C44084">
      <w:pPr>
        <w:pStyle w:val="contenido"/>
      </w:pPr>
      <w:proofErr w:type="spellStart"/>
      <w:r>
        <w:t>DBpedia</w:t>
      </w:r>
      <w:proofErr w:type="spellEnd"/>
      <w:r>
        <w:t xml:space="preserve"> se trata de una base de conocimiento (en inglés </w:t>
      </w:r>
      <w:proofErr w:type="spellStart"/>
      <w:r w:rsidRPr="000F0415">
        <w:t>knowledge</w:t>
      </w:r>
      <w:proofErr w:type="spellEnd"/>
      <w:r>
        <w:t xml:space="preserve"> base) que  se encuentra distribuida 119 idiomas que en total describen 12.6 millones de cosas únicas, 24.6 millones de enlaces a imágenes 27.6 millones enlaces a fuentes externas 45 millo es de enlaces a fuentes externas de datos RDF y 67 millones de enlaces a categorías Wikipedia 42.1 millones a categorías YAGO</w:t>
      </w:r>
      <w:r w:rsidR="008C55CA">
        <w:rPr>
          <w:rStyle w:val="Refdenotaalpie"/>
        </w:rPr>
        <w:footnoteReference w:id="19"/>
      </w:r>
      <w:r>
        <w:t xml:space="preserve">. </w:t>
      </w:r>
    </w:p>
    <w:p w:rsidR="00C44084" w:rsidRDefault="00C44084" w:rsidP="00C44084">
      <w:pPr>
        <w:pStyle w:val="contenido"/>
      </w:pPr>
      <w:r>
        <w:t>Lo cual la establece como una fuente muy basta de información sobre cualquier ámbito de conocimiento, esto gracias a al continuo crecimiento de la Wikipedia, su fuente de información. Pero no esto no quiere decir que única base de conocimiento disponible en la web, podemos encontrar otras como YAGO.</w:t>
      </w:r>
    </w:p>
    <w:p w:rsidR="00C44084" w:rsidRDefault="00C44084" w:rsidP="00617440">
      <w:pPr>
        <w:pStyle w:val="Nivel4"/>
      </w:pPr>
      <w:bookmarkStart w:id="31" w:name="_Toc393117304"/>
      <w:r>
        <w:t xml:space="preserve">Acceso a </w:t>
      </w:r>
      <w:proofErr w:type="spellStart"/>
      <w:r>
        <w:t>DBpedia</w:t>
      </w:r>
      <w:proofErr w:type="spellEnd"/>
      <w:r w:rsidR="008C55CA">
        <w:t xml:space="preserve"> </w:t>
      </w:r>
      <w:proofErr w:type="spellStart"/>
      <w:r w:rsidR="003778BB">
        <w:t>Dataset</w:t>
      </w:r>
      <w:bookmarkEnd w:id="31"/>
      <w:proofErr w:type="spellEnd"/>
    </w:p>
    <w:p w:rsidR="000C3561" w:rsidRPr="00E147EB" w:rsidRDefault="00E147EB" w:rsidP="000C3561">
      <w:pPr>
        <w:pStyle w:val="contenido"/>
      </w:pPr>
      <w:r w:rsidRPr="00E147EB">
        <w:t xml:space="preserve">El </w:t>
      </w:r>
      <w:proofErr w:type="spellStart"/>
      <w:r w:rsidRPr="00E147EB">
        <w:t>da</w:t>
      </w:r>
      <w:r w:rsidR="00890CAF">
        <w:t>taset</w:t>
      </w:r>
      <w:proofErr w:type="spellEnd"/>
      <w:r w:rsidR="00890CAF">
        <w:t xml:space="preserve"> de </w:t>
      </w:r>
      <w:proofErr w:type="spellStart"/>
      <w:r w:rsidR="00890CAF">
        <w:t>Dbpedia</w:t>
      </w:r>
      <w:proofErr w:type="spellEnd"/>
      <w:r>
        <w:t xml:space="preserve"> se almacena y publica mediante </w:t>
      </w:r>
      <w:proofErr w:type="spellStart"/>
      <w:r>
        <w:t>OpenLink</w:t>
      </w:r>
      <w:proofErr w:type="spellEnd"/>
      <w:r>
        <w:t xml:space="preserve"> Virtuoso. La infraestructura</w:t>
      </w:r>
      <w:r w:rsidR="00B5414F">
        <w:t xml:space="preserve"> de Virtuoso</w:t>
      </w:r>
      <w:r w:rsidR="00890CAF">
        <w:t xml:space="preserve"> permite el acceso a los datos RDF de </w:t>
      </w:r>
      <w:proofErr w:type="spellStart"/>
      <w:r w:rsidR="00890CAF">
        <w:t>DBpedia</w:t>
      </w:r>
      <w:proofErr w:type="spellEnd"/>
      <w:r w:rsidR="00890CAF">
        <w:t xml:space="preserve"> a través de SPARQL </w:t>
      </w:r>
      <w:proofErr w:type="spellStart"/>
      <w:r w:rsidR="00890CAF">
        <w:t>endpoint</w:t>
      </w:r>
      <w:proofErr w:type="spellEnd"/>
      <w:r w:rsidR="009D01EB">
        <w:t xml:space="preserve">, junto al soporte HTTP para </w:t>
      </w:r>
      <w:r w:rsidR="00144B53">
        <w:t xml:space="preserve">cualquier GET estándar de cliente Web para HTML o representación RDF de un recurso </w:t>
      </w:r>
      <w:proofErr w:type="spellStart"/>
      <w:r w:rsidR="00144B53">
        <w:t>Dbpedia</w:t>
      </w:r>
      <w:proofErr w:type="spellEnd"/>
      <w:r w:rsidR="00144B53">
        <w:t>.</w:t>
      </w:r>
      <w:sdt>
        <w:sdtPr>
          <w:id w:val="1647623921"/>
          <w:citation/>
        </w:sdtPr>
        <w:sdtEndPr/>
        <w:sdtContent>
          <w:r w:rsidR="00E873EB">
            <w:fldChar w:fldCharType="begin"/>
          </w:r>
          <w:r w:rsidR="00E873EB">
            <w:instrText xml:space="preserve"> CITATION Chr09 \l 12298 </w:instrText>
          </w:r>
          <w:r w:rsidR="00E873EB">
            <w:fldChar w:fldCharType="separate"/>
          </w:r>
          <w:r w:rsidR="006C7E43">
            <w:rPr>
              <w:noProof/>
            </w:rPr>
            <w:t xml:space="preserve"> (Bizer, Dbpedia, 2009)</w:t>
          </w:r>
          <w:r w:rsidR="00E873EB">
            <w:fldChar w:fldCharType="end"/>
          </w:r>
        </w:sdtContent>
      </w:sdt>
      <w:r w:rsidR="00E873EB">
        <w:t>.</w:t>
      </w:r>
      <w:r w:rsidR="00144B53">
        <w:t xml:space="preserve"> </w:t>
      </w:r>
      <w:r w:rsidR="009D01EB">
        <w:tab/>
      </w:r>
    </w:p>
    <w:p w:rsidR="00144B53" w:rsidRDefault="000C3561" w:rsidP="002F4622">
      <w:pPr>
        <w:pStyle w:val="contenido"/>
        <w:keepNext/>
        <w:spacing w:after="0" w:line="240" w:lineRule="auto"/>
        <w:jc w:val="center"/>
      </w:pPr>
      <w:r>
        <w:rPr>
          <w:noProof/>
          <w:lang w:eastAsia="es-EC"/>
        </w:rPr>
        <w:lastRenderedPageBreak/>
        <w:drawing>
          <wp:inline distT="0" distB="0" distL="0" distR="0" wp14:anchorId="4FFCBA58" wp14:editId="2D8592AB">
            <wp:extent cx="3018051" cy="2600325"/>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4517" cy="2605896"/>
                    </a:xfrm>
                    <a:prstGeom prst="rect">
                      <a:avLst/>
                    </a:prstGeom>
                    <a:noFill/>
                    <a:ln>
                      <a:noFill/>
                    </a:ln>
                  </pic:spPr>
                </pic:pic>
              </a:graphicData>
            </a:graphic>
          </wp:inline>
        </w:drawing>
      </w:r>
    </w:p>
    <w:p w:rsidR="00375B12" w:rsidRDefault="00144B53" w:rsidP="00375B12">
      <w:pPr>
        <w:pStyle w:val="titulosTF"/>
        <w:spacing w:after="0"/>
        <w:rPr>
          <w:noProof/>
        </w:rPr>
      </w:pPr>
      <w:bookmarkStart w:id="32" w:name="_Toc393116462"/>
      <w:r w:rsidRPr="002F4622">
        <w:t xml:space="preserve">Figura </w:t>
      </w:r>
      <w:r w:rsidR="003648DB">
        <w:fldChar w:fldCharType="begin"/>
      </w:r>
      <w:r w:rsidR="003648DB">
        <w:instrText xml:space="preserve"> SEQ Figura \* ARABIC </w:instrText>
      </w:r>
      <w:r w:rsidR="003648DB">
        <w:fldChar w:fldCharType="separate"/>
      </w:r>
      <w:r w:rsidR="005E2A2F">
        <w:rPr>
          <w:noProof/>
        </w:rPr>
        <w:t>6</w:t>
      </w:r>
      <w:r w:rsidR="003648DB">
        <w:rPr>
          <w:noProof/>
        </w:rPr>
        <w:fldChar w:fldCharType="end"/>
      </w:r>
      <w:r w:rsidRPr="002F4622">
        <w:t>. Arquitectura</w:t>
      </w:r>
      <w:r w:rsidRPr="002F4622">
        <w:rPr>
          <w:noProof/>
        </w:rPr>
        <w:t xml:space="preserve"> de provisión de Datos de Dbpedai.</w:t>
      </w:r>
      <w:bookmarkEnd w:id="32"/>
      <w:r w:rsidRPr="002F4622">
        <w:rPr>
          <w:noProof/>
        </w:rPr>
        <w:t xml:space="preserve"> </w:t>
      </w:r>
    </w:p>
    <w:p w:rsidR="00FD29E3" w:rsidRPr="00375B12" w:rsidRDefault="00144B53" w:rsidP="00375B12">
      <w:pPr>
        <w:pStyle w:val="titulosTF"/>
        <w:rPr>
          <w:sz w:val="18"/>
          <w:szCs w:val="18"/>
        </w:rPr>
      </w:pPr>
      <w:r w:rsidRPr="00375B12">
        <w:rPr>
          <w:noProof/>
          <w:sz w:val="18"/>
          <w:szCs w:val="18"/>
        </w:rPr>
        <w:t>Fuente:</w:t>
      </w:r>
      <w:sdt>
        <w:sdtPr>
          <w:rPr>
            <w:noProof/>
            <w:sz w:val="18"/>
            <w:szCs w:val="18"/>
          </w:rPr>
          <w:id w:val="1273668844"/>
          <w:citation/>
        </w:sdtPr>
        <w:sdtEndPr/>
        <w:sdtContent>
          <w:r w:rsidR="00E873EB" w:rsidRPr="00375B12">
            <w:rPr>
              <w:noProof/>
              <w:sz w:val="18"/>
              <w:szCs w:val="18"/>
            </w:rPr>
            <w:fldChar w:fldCharType="begin"/>
          </w:r>
          <w:r w:rsidR="00E873EB" w:rsidRPr="00375B12">
            <w:rPr>
              <w:noProof/>
              <w:sz w:val="18"/>
              <w:szCs w:val="18"/>
            </w:rPr>
            <w:instrText xml:space="preserve"> CITATION Chr09 \l 12298 </w:instrText>
          </w:r>
          <w:r w:rsidR="00E873EB" w:rsidRPr="00375B12">
            <w:rPr>
              <w:noProof/>
              <w:sz w:val="18"/>
              <w:szCs w:val="18"/>
            </w:rPr>
            <w:fldChar w:fldCharType="separate"/>
          </w:r>
          <w:r w:rsidR="006C7E43">
            <w:rPr>
              <w:noProof/>
              <w:sz w:val="18"/>
              <w:szCs w:val="18"/>
            </w:rPr>
            <w:t xml:space="preserve"> </w:t>
          </w:r>
          <w:r w:rsidR="006C7E43" w:rsidRPr="006C7E43">
            <w:rPr>
              <w:noProof/>
              <w:sz w:val="18"/>
              <w:szCs w:val="18"/>
            </w:rPr>
            <w:t>(Bizer, Dbpedia, 2009)</w:t>
          </w:r>
          <w:r w:rsidR="00E873EB" w:rsidRPr="00375B12">
            <w:rPr>
              <w:noProof/>
              <w:sz w:val="18"/>
              <w:szCs w:val="18"/>
            </w:rPr>
            <w:fldChar w:fldCharType="end"/>
          </w:r>
        </w:sdtContent>
      </w:sdt>
    </w:p>
    <w:p w:rsidR="000C3561" w:rsidRDefault="002F4622" w:rsidP="00C44084">
      <w:pPr>
        <w:pStyle w:val="contenido"/>
      </w:pPr>
      <w:r>
        <w:t xml:space="preserve">Se expones dos formas para acceder a la a la </w:t>
      </w:r>
      <w:proofErr w:type="spellStart"/>
      <w:r>
        <w:t>dataset</w:t>
      </w:r>
      <w:proofErr w:type="spellEnd"/>
      <w:r>
        <w:t xml:space="preserve"> de </w:t>
      </w:r>
      <w:proofErr w:type="spellStart"/>
      <w:r>
        <w:t>db</w:t>
      </w:r>
      <w:r w:rsidR="003F3475">
        <w:t>pe</w:t>
      </w:r>
      <w:r>
        <w:t>dia</w:t>
      </w:r>
      <w:proofErr w:type="spellEnd"/>
      <w:r>
        <w:t>:</w:t>
      </w:r>
    </w:p>
    <w:p w:rsidR="002F4622" w:rsidRPr="002F4622" w:rsidRDefault="002F4622" w:rsidP="002F4622">
      <w:pPr>
        <w:pStyle w:val="contenido"/>
        <w:numPr>
          <w:ilvl w:val="0"/>
          <w:numId w:val="15"/>
        </w:numPr>
      </w:pPr>
      <w:proofErr w:type="spellStart"/>
      <w:r w:rsidRPr="002F4622">
        <w:t>Querying</w:t>
      </w:r>
      <w:proofErr w:type="spellEnd"/>
      <w:r w:rsidRPr="002F4622">
        <w:t xml:space="preserve"> </w:t>
      </w:r>
      <w:proofErr w:type="spellStart"/>
      <w:r w:rsidRPr="002F4622">
        <w:t>DBpedia</w:t>
      </w:r>
      <w:proofErr w:type="spellEnd"/>
      <w:r>
        <w:t xml:space="preserve">: se puede accederé a través del SPARQL </w:t>
      </w:r>
      <w:proofErr w:type="spellStart"/>
      <w:r>
        <w:t>endpoint</w:t>
      </w:r>
      <w:proofErr w:type="spellEnd"/>
      <w:r>
        <w:t xml:space="preserve"> público</w:t>
      </w:r>
      <w:r w:rsidR="00E412D6">
        <w:t xml:space="preserve"> </w:t>
      </w:r>
      <w:r w:rsidR="00E412D6" w:rsidRPr="008C25CF">
        <w:rPr>
          <w:shd w:val="clear" w:color="auto" w:fill="FFFFFF"/>
        </w:rPr>
        <w:t>http://dbpedia.org/sparql</w:t>
      </w:r>
      <w:r w:rsidR="00E412D6">
        <w:t xml:space="preserve"> proporcionado por </w:t>
      </w:r>
      <w:proofErr w:type="spellStart"/>
      <w:r w:rsidR="00E412D6">
        <w:t>OpenLink</w:t>
      </w:r>
      <w:proofErr w:type="spellEnd"/>
      <w:r w:rsidR="00E412D6">
        <w:t xml:space="preserve"> Virtuoso. Por este método podemos acceder </w:t>
      </w:r>
      <w:r w:rsidR="004071EF">
        <w:t xml:space="preserve">enviando </w:t>
      </w:r>
      <w:proofErr w:type="spellStart"/>
      <w:r w:rsidR="004071EF">
        <w:t>query</w:t>
      </w:r>
      <w:proofErr w:type="spellEnd"/>
      <w:r w:rsidR="004071EF">
        <w:t xml:space="preserve"> </w:t>
      </w:r>
      <w:proofErr w:type="spellStart"/>
      <w:r w:rsidR="008C25CF">
        <w:t>Sqparl</w:t>
      </w:r>
      <w:proofErr w:type="spellEnd"/>
      <w:r w:rsidR="008C25CF">
        <w:t xml:space="preserve"> para hacer consultar sobre </w:t>
      </w:r>
      <w:proofErr w:type="spellStart"/>
      <w:r w:rsidR="008C25CF">
        <w:t>dataset</w:t>
      </w:r>
      <w:proofErr w:type="spellEnd"/>
      <w:r w:rsidR="008C25CF">
        <w:t>.</w:t>
      </w:r>
    </w:p>
    <w:p w:rsidR="00546047" w:rsidRDefault="002F4622" w:rsidP="00546047">
      <w:pPr>
        <w:pStyle w:val="contenido"/>
        <w:numPr>
          <w:ilvl w:val="0"/>
          <w:numId w:val="15"/>
        </w:numPr>
      </w:pPr>
      <w:proofErr w:type="spellStart"/>
      <w:r w:rsidRPr="002F4622">
        <w:t>Linked</w:t>
      </w:r>
      <w:proofErr w:type="spellEnd"/>
      <w:r w:rsidRPr="002F4622">
        <w:t xml:space="preserve"> Data</w:t>
      </w:r>
      <w:r w:rsidR="002051EC">
        <w:t xml:space="preserve">: </w:t>
      </w:r>
      <w:r w:rsidR="00F50154">
        <w:t>se refiere a la aplicación de los principios de dato</w:t>
      </w:r>
      <w:r w:rsidR="00546047">
        <w:t xml:space="preserve">s enlazados revisados en 1.1.2. para nombrar y referenciar los recursos dentro de </w:t>
      </w:r>
      <w:proofErr w:type="spellStart"/>
      <w:r w:rsidR="00546047">
        <w:t>dataset</w:t>
      </w:r>
      <w:proofErr w:type="spellEnd"/>
      <w:r w:rsidR="00546047">
        <w:t xml:space="preserve"> de </w:t>
      </w:r>
      <w:proofErr w:type="spellStart"/>
      <w:r w:rsidR="00546047">
        <w:t>dbpedia</w:t>
      </w:r>
      <w:proofErr w:type="spellEnd"/>
      <w:r w:rsidR="00546047">
        <w:t xml:space="preserve"> como por ejemplo: </w:t>
      </w:r>
      <w:r w:rsidR="00546047" w:rsidRPr="00546047">
        <w:t xml:space="preserve">http://dbpedia.org/resource/The_Lord_of_the_Rings  </w:t>
      </w:r>
    </w:p>
    <w:p w:rsidR="00C44084" w:rsidRDefault="00E84652" w:rsidP="00E84652">
      <w:pPr>
        <w:pStyle w:val="contenido"/>
      </w:pPr>
      <w:r>
        <w:t xml:space="preserve">Además de esta opciones podemos descargar </w:t>
      </w:r>
      <w:r w:rsidR="00881555">
        <w:t xml:space="preserve">el </w:t>
      </w:r>
      <w:proofErr w:type="spellStart"/>
      <w:r w:rsidR="00C44084" w:rsidRPr="00822C23">
        <w:t>dataset</w:t>
      </w:r>
      <w:proofErr w:type="spellEnd"/>
      <w:r w:rsidR="00881555">
        <w:t xml:space="preserve"> de </w:t>
      </w:r>
      <w:proofErr w:type="spellStart"/>
      <w:r w:rsidR="00881555">
        <w:t>dbpedia</w:t>
      </w:r>
      <w:proofErr w:type="spellEnd"/>
      <w:r w:rsidR="00881555">
        <w:t xml:space="preserve"> </w:t>
      </w:r>
      <w:r>
        <w:t xml:space="preserve">en </w:t>
      </w:r>
      <w:r w:rsidR="00C44084" w:rsidRPr="00822C23">
        <w:t xml:space="preserve">diferentes idiomas teniendo en cuenta de que el número de </w:t>
      </w:r>
      <w:r w:rsidR="00600F80">
        <w:t>recursos</w:t>
      </w:r>
      <w:r w:rsidR="00C44084" w:rsidRPr="00822C23">
        <w:t xml:space="preserve"> puede cambiar de idioma a idioma puesto </w:t>
      </w:r>
      <w:r w:rsidR="00C44084" w:rsidRPr="009B7C60">
        <w:t>que</w:t>
      </w:r>
      <w:r w:rsidR="00C44084" w:rsidRPr="00822C23">
        <w:t xml:space="preserve"> no se trata de una traducción sino de una recopilación de información de Wikipedia la cual se encuentra más extendida en ingles que otros lenguas, </w:t>
      </w:r>
    </w:p>
    <w:p w:rsidR="005370D0" w:rsidRPr="007C6BB8" w:rsidRDefault="00FA3691" w:rsidP="00BE110E">
      <w:pPr>
        <w:pStyle w:val="Nivel2"/>
      </w:pPr>
      <w:bookmarkStart w:id="33" w:name="_Toc393117305"/>
      <w:r w:rsidRPr="007C6BB8">
        <w:t>Procesamiento de Lenguaje Natural (PLN)</w:t>
      </w:r>
      <w:bookmarkEnd w:id="33"/>
    </w:p>
    <w:p w:rsidR="005370D0" w:rsidRDefault="00FA3691" w:rsidP="00F53AB0">
      <w:pPr>
        <w:pStyle w:val="Nivel3"/>
      </w:pPr>
      <w:bookmarkStart w:id="34" w:name="_Toc393117306"/>
      <w:r>
        <w:t>Introducción</w:t>
      </w:r>
      <w:bookmarkEnd w:id="34"/>
    </w:p>
    <w:p w:rsidR="005370D0" w:rsidRDefault="00FA3691" w:rsidP="00E24ABD">
      <w:pPr>
        <w:pStyle w:val="contenido"/>
      </w:pPr>
      <w:r>
        <w:t>El procesamiento de lenguaje natural dentro de la ingeniería lingüística comprende la rama se preocupara por entender el lenguaje humano, una tarea que para las personas e inclusive animales es tan natural y cotidiana se vuelve un reto al tratar de interpretarlo mediante procesos computacionales a fin de comprenderlo y poder replicarlo.</w:t>
      </w:r>
    </w:p>
    <w:p w:rsidR="005370D0" w:rsidRDefault="00FA3691" w:rsidP="00E24ABD">
      <w:pPr>
        <w:pStyle w:val="contenido"/>
      </w:pPr>
      <w:r>
        <w:lastRenderedPageBreak/>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Default="00FA3691" w:rsidP="00F53AB0">
      <w:pPr>
        <w:pStyle w:val="Nivel3"/>
      </w:pPr>
      <w:bookmarkStart w:id="35" w:name="_Toc393117307"/>
      <w:r>
        <w:rPr>
          <w:lang w:val="en-US"/>
        </w:rPr>
        <w:t xml:space="preserve">Part of </w:t>
      </w:r>
      <w:proofErr w:type="spellStart"/>
      <w:r w:rsidRPr="009B7C60">
        <w:t>Speech</w:t>
      </w:r>
      <w:proofErr w:type="spellEnd"/>
      <w:r>
        <w:rPr>
          <w:lang w:val="en-US"/>
        </w:rPr>
        <w:t xml:space="preserve"> Tagger</w:t>
      </w:r>
      <w:bookmarkEnd w:id="35"/>
    </w:p>
    <w:p w:rsidR="005370D0" w:rsidRDefault="0095333E" w:rsidP="00E24ABD">
      <w:pPr>
        <w:pStyle w:val="contenido"/>
      </w:pPr>
      <w:bookmarkStart w:id="36" w:name="part_of_speech_tagging_index_term"/>
      <w:r>
        <w:t>También</w:t>
      </w:r>
      <w:r w:rsidR="00FA3691">
        <w:t xml:space="preserve"> </w:t>
      </w:r>
      <w:bookmarkEnd w:id="36"/>
      <w:r>
        <w:t>denominado</w:t>
      </w:r>
      <w:r w:rsidR="00FA3691">
        <w:t xml:space="preserve"> </w:t>
      </w:r>
      <w:bookmarkStart w:id="37" w:name="pos_tagging_index_term"/>
      <w:r w:rsidR="00FA3691">
        <w:t>POS-</w:t>
      </w:r>
      <w:proofErr w:type="spellStart"/>
      <w:r w:rsidR="00FA3691">
        <w:t>tagging</w:t>
      </w:r>
      <w:bookmarkEnd w:id="37"/>
      <w:proofErr w:type="spellEnd"/>
      <w:r w:rsidR="00FA3691">
        <w:t xml:space="preserve">  Nos permite distinguir la función de una palabra en </w:t>
      </w:r>
      <w:proofErr w:type="gramStart"/>
      <w:r w:rsidR="00FA3691">
        <w:t>un</w:t>
      </w:r>
      <w:proofErr w:type="gramEnd"/>
      <w:r w:rsidR="00FA3691">
        <w:t xml:space="preserve"> determinada contexto mediante la asignación de una etiqueta predefinida. (</w:t>
      </w:r>
      <w:proofErr w:type="spellStart"/>
      <w:r w:rsidR="00FA3691">
        <w:t>Cutting</w:t>
      </w:r>
      <w:proofErr w:type="spellEnd"/>
      <w:r w:rsidR="00FA3691">
        <w:t xml:space="preserve">, D., </w:t>
      </w:r>
      <w:proofErr w:type="spellStart"/>
      <w:r w:rsidR="00FA3691">
        <w:t>Kupiec</w:t>
      </w:r>
      <w:proofErr w:type="spellEnd"/>
      <w:r w:rsidR="00FA3691">
        <w:t xml:space="preserve">, J., </w:t>
      </w:r>
      <w:proofErr w:type="spellStart"/>
      <w:r w:rsidR="00FA3691">
        <w:t>Pedersen</w:t>
      </w:r>
      <w:proofErr w:type="spellEnd"/>
      <w:r w:rsidR="00FA3691">
        <w:t xml:space="preserve">, J., &amp; </w:t>
      </w:r>
      <w:proofErr w:type="spellStart"/>
      <w:r w:rsidR="00FA3691">
        <w:t>Sibun</w:t>
      </w:r>
      <w:proofErr w:type="spellEnd"/>
      <w:r w:rsidR="00FA3691">
        <w:t xml:space="preserve">, P., 1992) Nos dicen que: “Una </w:t>
      </w:r>
      <w:proofErr w:type="spellStart"/>
      <w:r w:rsidR="00FA3691">
        <w:t>part</w:t>
      </w:r>
      <w:proofErr w:type="spellEnd"/>
      <w:r w:rsidR="00FA3691">
        <w:t xml:space="preserve"> of </w:t>
      </w:r>
      <w:proofErr w:type="spellStart"/>
      <w:r w:rsidR="00FA3691">
        <w:t>speech</w:t>
      </w:r>
      <w:proofErr w:type="spellEnd"/>
      <w:r w:rsidR="00FA3691">
        <w:t xml:space="preserve"> </w:t>
      </w:r>
      <w:proofErr w:type="spellStart"/>
      <w:r w:rsidR="00FA3691">
        <w:t>tagger</w:t>
      </w:r>
      <w:proofErr w:type="spellEnd"/>
      <w:r w:rsidR="00FA3691">
        <w:t xml:space="preserve"> es un sistema que usa el contexto para asignar parte de un discurso a una palabra”.</w:t>
      </w:r>
    </w:p>
    <w:p w:rsidR="005370D0" w:rsidRDefault="00FA3691" w:rsidP="00E24ABD">
      <w:pPr>
        <w:pStyle w:val="contenido"/>
      </w:pPr>
      <w:r>
        <w:t xml:space="preserve">Es te etiquetado de palabra ya permite un primera </w:t>
      </w:r>
      <w:r w:rsidR="009B7C60">
        <w:t>desambiguación</w:t>
      </w:r>
      <w:r>
        <w:t xml:space="preserve"> en cuanto a la función de la palabra en un sentencia o contexto. </w:t>
      </w:r>
      <w:proofErr w:type="spellStart"/>
      <w:r>
        <w:t>Asi</w:t>
      </w:r>
      <w:proofErr w:type="spellEnd"/>
      <w:r>
        <w:t xml:space="preserve"> podemos por ejemplo</w:t>
      </w:r>
      <w:r w:rsidR="00C14E78">
        <w:rPr>
          <w:rStyle w:val="Refdenotaalpie"/>
        </w:rPr>
        <w:footnoteReference w:id="20"/>
      </w:r>
      <w:r>
        <w:t xml:space="preserve"> ver que la palabra </w:t>
      </w:r>
      <w:r w:rsidR="00C14E78">
        <w:t>“</w:t>
      </w:r>
      <w:r w:rsidRPr="00C14E78">
        <w:rPr>
          <w:i/>
        </w:rPr>
        <w:t>dado</w:t>
      </w:r>
      <w:r w:rsidR="00C14E78">
        <w:rPr>
          <w:i/>
        </w:rPr>
        <w:t>”</w:t>
      </w:r>
      <w:r>
        <w:t xml:space="preserve"> que si bien es nombre en singular</w:t>
      </w:r>
      <w:r w:rsidR="00C14E78">
        <w:t>,</w:t>
      </w:r>
      <w:r>
        <w:t xml:space="preserve"> también puede ser una </w:t>
      </w:r>
      <w:proofErr w:type="spellStart"/>
      <w:r>
        <w:t>foram</w:t>
      </w:r>
      <w:proofErr w:type="spellEnd"/>
      <w:r>
        <w:t xml:space="preserve"> del verbo dar</w:t>
      </w:r>
      <w:r w:rsidR="00C14E78">
        <w:t>.</w:t>
      </w:r>
      <w:r>
        <w:rPr>
          <w:rFonts w:cs="Calibri"/>
          <w:vertAlign w:val="superscript"/>
        </w:rPr>
        <w:t xml:space="preserve"> </w:t>
      </w:r>
    </w:p>
    <w:p w:rsidR="005370D0" w:rsidRDefault="00FA3691" w:rsidP="00E24ABD">
      <w:pPr>
        <w:pStyle w:val="contenido"/>
      </w:pPr>
      <w:r>
        <w:t xml:space="preserve">Pero antes de poder etiquetar una palabra por su función es </w:t>
      </w:r>
      <w:r w:rsidR="005931FD">
        <w:t>necesaria</w:t>
      </w:r>
      <w:r>
        <w:t xml:space="preserve"> una </w:t>
      </w:r>
      <w:proofErr w:type="spellStart"/>
      <w:r>
        <w:t>tokenización</w:t>
      </w:r>
      <w:proofErr w:type="spellEnd"/>
      <w:r>
        <w:t xml:space="preserve"> del texto que va </w:t>
      </w:r>
      <w:r w:rsidR="0012574B">
        <w:t>a</w:t>
      </w:r>
      <w:r>
        <w:t xml:space="preserve"> analizar, que consiste en separarlo en palabras   individuales reconociendo un </w:t>
      </w:r>
      <w:proofErr w:type="spellStart"/>
      <w:r>
        <w:t>token</w:t>
      </w:r>
      <w:proofErr w:type="spellEnd"/>
      <w:r>
        <w:t xml:space="preserve"> para palabra o carácter extraído.</w:t>
      </w:r>
    </w:p>
    <w:p w:rsidR="005370D0" w:rsidRDefault="00FA3691" w:rsidP="00F53AB0">
      <w:pPr>
        <w:pStyle w:val="Nivel3"/>
      </w:pPr>
      <w:bookmarkStart w:id="38" w:name="_Toc393117308"/>
      <w:r>
        <w:rPr>
          <w:lang w:val="en-US"/>
        </w:rPr>
        <w:t>Chunking</w:t>
      </w:r>
      <w:bookmarkEnd w:id="38"/>
    </w:p>
    <w:p w:rsidR="005370D0" w:rsidRPr="009B7C60" w:rsidRDefault="00FA3691" w:rsidP="00E24ABD">
      <w:pPr>
        <w:pStyle w:val="contenido"/>
      </w:pPr>
      <w:r>
        <w:rPr>
          <w:lang w:val="es-ES"/>
        </w:rPr>
        <w:t xml:space="preserve">Text </w:t>
      </w:r>
      <w:proofErr w:type="spellStart"/>
      <w:r>
        <w:rPr>
          <w:lang w:val="es-ES"/>
        </w:rPr>
        <w:t>Chunking</w:t>
      </w:r>
      <w:proofErr w:type="spellEnd"/>
      <w:r>
        <w:rPr>
          <w:lang w:val="es-ES"/>
        </w:rPr>
        <w:t xml:space="preserve"> consiste en dividir un texto en frases de tal manera que palabras sintácticamente relacionadas sean miembros de </w:t>
      </w:r>
      <w:r w:rsidR="00E506D8">
        <w:rPr>
          <w:lang w:val="es-ES"/>
        </w:rPr>
        <w:t>la misma clase</w:t>
      </w:r>
      <w:r>
        <w:rPr>
          <w:lang w:val="es-ES"/>
        </w:rPr>
        <w:t xml:space="preserve">. Estas </w:t>
      </w:r>
      <w:r w:rsidR="009B7C60" w:rsidRPr="009B7C60">
        <w:t>frases</w:t>
      </w:r>
      <w:r>
        <w:rPr>
          <w:lang w:val="es-ES"/>
        </w:rPr>
        <w:t xml:space="preserve"> no se superponen es decir que una sola palabra </w:t>
      </w:r>
      <w:r w:rsidRPr="009B7C60">
        <w:t xml:space="preserve">puede ser miembro </w:t>
      </w:r>
      <w:r w:rsidR="009B7C60" w:rsidRPr="009B7C60">
        <w:t>d</w:t>
      </w:r>
      <w:r w:rsidRPr="009B7C60">
        <w:t xml:space="preserve">e un </w:t>
      </w:r>
      <w:proofErr w:type="spellStart"/>
      <w:r w:rsidRPr="009B7C60">
        <w:t>chunk</w:t>
      </w:r>
      <w:proofErr w:type="spellEnd"/>
      <w:r w:rsidRPr="009B7C60">
        <w:t xml:space="preserve">. </w:t>
      </w:r>
      <w:sdt>
        <w:sdtPr>
          <w:id w:val="-1841769188"/>
          <w:citation/>
        </w:sdtPr>
        <w:sdtEndPr/>
        <w:sdtContent>
          <w:r w:rsidR="009B7C60" w:rsidRPr="009B7C60">
            <w:fldChar w:fldCharType="begin"/>
          </w:r>
          <w:r w:rsidR="009B7C60" w:rsidRPr="009B7C60">
            <w:instrText xml:space="preserve">CITATION Tjo \l 12298 </w:instrText>
          </w:r>
          <w:r w:rsidR="009B7C60" w:rsidRPr="009B7C60">
            <w:fldChar w:fldCharType="separate"/>
          </w:r>
          <w:r w:rsidR="006C7E43">
            <w:rPr>
              <w:noProof/>
            </w:rPr>
            <w:t>(Tjong Kim Sang, E. F., &amp; Buchholz, S., 2000)</w:t>
          </w:r>
          <w:r w:rsidR="009B7C60" w:rsidRPr="009B7C60">
            <w:fldChar w:fldCharType="end"/>
          </w:r>
        </w:sdtContent>
      </w:sdt>
    </w:p>
    <w:p w:rsidR="005370D0" w:rsidRDefault="00FA3691" w:rsidP="00E24ABD">
      <w:pPr>
        <w:pStyle w:val="contenido"/>
        <w:rPr>
          <w:i/>
          <w:iCs/>
        </w:rPr>
      </w:pPr>
      <w:r>
        <w:rPr>
          <w:lang w:val="es-ES"/>
        </w:rPr>
        <w:lastRenderedPageBreak/>
        <w:t xml:space="preserve">Este proceso es básico al momento de detectar entidades dentro de un texto, este proceso lo podemos observar en la figura 1 en donde la sentencia, </w:t>
      </w:r>
      <w:proofErr w:type="spellStart"/>
      <w:r>
        <w:rPr>
          <w:i/>
          <w:iCs/>
          <w:lang w:val="es-ES"/>
        </w:rPr>
        <w:t>We</w:t>
      </w:r>
      <w:proofErr w:type="spellEnd"/>
      <w:r>
        <w:rPr>
          <w:i/>
          <w:iCs/>
          <w:lang w:val="es-ES"/>
        </w:rPr>
        <w:t xml:space="preserve"> </w:t>
      </w:r>
      <w:proofErr w:type="spellStart"/>
      <w:r>
        <w:rPr>
          <w:i/>
          <w:iCs/>
          <w:lang w:val="es-ES"/>
        </w:rPr>
        <w:t>saw</w:t>
      </w:r>
      <w:proofErr w:type="spellEnd"/>
      <w:r>
        <w:rPr>
          <w:i/>
          <w:iCs/>
          <w:lang w:val="es-ES"/>
        </w:rPr>
        <w:t xml:space="preserve"> </w:t>
      </w:r>
      <w:proofErr w:type="spellStart"/>
      <w:r>
        <w:rPr>
          <w:i/>
          <w:iCs/>
          <w:lang w:val="es-ES"/>
        </w:rPr>
        <w:t>the</w:t>
      </w:r>
      <w:proofErr w:type="spellEnd"/>
      <w:r>
        <w:rPr>
          <w:i/>
          <w:iCs/>
          <w:lang w:val="es-ES"/>
        </w:rPr>
        <w:t xml:space="preserve"> </w:t>
      </w:r>
      <w:proofErr w:type="spellStart"/>
      <w:r>
        <w:rPr>
          <w:i/>
          <w:iCs/>
          <w:lang w:val="es-ES"/>
        </w:rPr>
        <w:t>yellow</w:t>
      </w:r>
      <w:proofErr w:type="spellEnd"/>
      <w:r>
        <w:rPr>
          <w:i/>
          <w:iCs/>
          <w:lang w:val="es-ES"/>
        </w:rPr>
        <w:t xml:space="preserve"> </w:t>
      </w:r>
      <w:proofErr w:type="spellStart"/>
      <w:r>
        <w:rPr>
          <w:i/>
          <w:iCs/>
          <w:lang w:val="es-ES"/>
        </w:rPr>
        <w:t>dog</w:t>
      </w:r>
      <w:proofErr w:type="spellEnd"/>
      <w:r>
        <w:rPr>
          <w:lang w:val="es-ES"/>
        </w:rPr>
        <w:t xml:space="preserve">, </w:t>
      </w:r>
      <w:r w:rsidR="00053EF3">
        <w:rPr>
          <w:lang w:val="es-ES"/>
        </w:rPr>
        <w:t>está</w:t>
      </w:r>
      <w:r>
        <w:rPr>
          <w:lang w:val="es-ES"/>
        </w:rPr>
        <w:t xml:space="preserve"> separada en cuadros en los </w:t>
      </w:r>
      <w:r w:rsidR="00053EF3">
        <w:rPr>
          <w:lang w:val="es-ES"/>
        </w:rPr>
        <w:t>más</w:t>
      </w:r>
      <w:r>
        <w:rPr>
          <w:lang w:val="es-ES"/>
        </w:rPr>
        <w:t xml:space="preserve"> pequeños observamos etiquetas de POS </w:t>
      </w:r>
      <w:proofErr w:type="spellStart"/>
      <w:r>
        <w:rPr>
          <w:lang w:val="es-ES"/>
        </w:rPr>
        <w:t>Tag</w:t>
      </w:r>
      <w:proofErr w:type="spellEnd"/>
      <w:r>
        <w:rPr>
          <w:lang w:val="es-ES"/>
        </w:rPr>
        <w:t xml:space="preserve"> y las </w:t>
      </w:r>
      <w:r w:rsidR="00053EF3">
        <w:rPr>
          <w:lang w:val="es-ES"/>
        </w:rPr>
        <w:t>más</w:t>
      </w:r>
      <w:r>
        <w:rPr>
          <w:lang w:val="es-ES"/>
        </w:rPr>
        <w:t xml:space="preserve"> grades al nivel de </w:t>
      </w:r>
      <w:proofErr w:type="spellStart"/>
      <w:r>
        <w:rPr>
          <w:lang w:val="es-ES"/>
        </w:rPr>
        <w:t>chunking</w:t>
      </w:r>
      <w:proofErr w:type="spellEnd"/>
      <w:r>
        <w:rPr>
          <w:lang w:val="es-ES"/>
        </w:rPr>
        <w:t>.</w:t>
      </w:r>
      <w:r>
        <w:rPr>
          <w:i/>
          <w:iCs/>
        </w:rPr>
        <w:t xml:space="preserve"> </w:t>
      </w:r>
      <w:r>
        <w:rPr>
          <w:iCs/>
        </w:rPr>
        <w:t xml:space="preserve">Una vez la frase </w:t>
      </w:r>
      <w:r w:rsidR="00053EF3">
        <w:rPr>
          <w:iCs/>
        </w:rPr>
        <w:t>ha</w:t>
      </w:r>
      <w:r>
        <w:rPr>
          <w:iCs/>
        </w:rPr>
        <w:t xml:space="preserve"> pasado por el proceso de </w:t>
      </w:r>
      <w:proofErr w:type="spellStart"/>
      <w:r>
        <w:rPr>
          <w:iCs/>
        </w:rPr>
        <w:t>chunking</w:t>
      </w:r>
      <w:proofErr w:type="spellEnd"/>
      <w:r>
        <w:rPr>
          <w:iCs/>
        </w:rPr>
        <w:t xml:space="preserve"> podemos rescatar dos entidades dentro de la sentencia como </w:t>
      </w:r>
      <w:proofErr w:type="spellStart"/>
      <w:r>
        <w:rPr>
          <w:i/>
          <w:iCs/>
        </w:rPr>
        <w:t>We</w:t>
      </w:r>
      <w:proofErr w:type="spellEnd"/>
      <w:r>
        <w:rPr>
          <w:i/>
          <w:iCs/>
        </w:rPr>
        <w:t xml:space="preserve"> </w:t>
      </w:r>
      <w:r>
        <w:t xml:space="preserve">y </w:t>
      </w:r>
      <w:proofErr w:type="spellStart"/>
      <w:r>
        <w:rPr>
          <w:i/>
          <w:iCs/>
        </w:rPr>
        <w:t>the</w:t>
      </w:r>
      <w:proofErr w:type="spellEnd"/>
      <w:r>
        <w:rPr>
          <w:i/>
          <w:iCs/>
        </w:rPr>
        <w:t xml:space="preserve"> </w:t>
      </w:r>
      <w:proofErr w:type="spellStart"/>
      <w:r>
        <w:rPr>
          <w:i/>
          <w:iCs/>
        </w:rPr>
        <w:t>yellow</w:t>
      </w:r>
      <w:proofErr w:type="spellEnd"/>
      <w:r>
        <w:rPr>
          <w:i/>
          <w:iCs/>
        </w:rPr>
        <w:t xml:space="preserve"> </w:t>
      </w:r>
      <w:proofErr w:type="spellStart"/>
      <w:r>
        <w:rPr>
          <w:i/>
          <w:iCs/>
        </w:rPr>
        <w:t>dog</w:t>
      </w:r>
      <w:proofErr w:type="spellEnd"/>
      <w:r>
        <w:rPr>
          <w:i/>
          <w:iCs/>
        </w:rPr>
        <w:t>.</w:t>
      </w:r>
    </w:p>
    <w:p w:rsidR="00ED7D3C" w:rsidRDefault="00ED7D3C" w:rsidP="0095333E">
      <w:pPr>
        <w:pStyle w:val="Prrafodelista"/>
        <w:tabs>
          <w:tab w:val="left" w:pos="2269"/>
        </w:tabs>
        <w:ind w:left="0"/>
        <w:jc w:val="both"/>
      </w:pPr>
    </w:p>
    <w:p w:rsidR="004B246A" w:rsidRDefault="00FA3691" w:rsidP="004B246A">
      <w:pPr>
        <w:pStyle w:val="Prrafodelista"/>
        <w:keepNext/>
        <w:tabs>
          <w:tab w:val="left" w:pos="2269"/>
        </w:tabs>
        <w:ind w:left="0"/>
        <w:jc w:val="center"/>
      </w:pPr>
      <w:r>
        <w:rPr>
          <w:noProof/>
          <w:sz w:val="20"/>
          <w:lang w:eastAsia="es-EC"/>
        </w:rPr>
        <w:drawing>
          <wp:inline distT="0" distB="0" distL="0" distR="0" wp14:anchorId="785875A5" wp14:editId="74A63EBD">
            <wp:extent cx="3667125" cy="752011"/>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77003" cy="754037"/>
                    </a:xfrm>
                    <a:prstGeom prst="rect">
                      <a:avLst/>
                    </a:prstGeom>
                    <a:noFill/>
                    <a:ln w="9525">
                      <a:noFill/>
                      <a:miter lim="800000"/>
                      <a:headEnd/>
                      <a:tailEnd/>
                    </a:ln>
                  </pic:spPr>
                </pic:pic>
              </a:graphicData>
            </a:graphic>
          </wp:inline>
        </w:drawing>
      </w:r>
    </w:p>
    <w:p w:rsidR="005370D0" w:rsidRPr="00375B12" w:rsidRDefault="004B246A" w:rsidP="00375B12">
      <w:pPr>
        <w:pStyle w:val="titulosTF"/>
        <w:spacing w:after="0"/>
      </w:pPr>
      <w:bookmarkStart w:id="39" w:name="_Toc393116463"/>
      <w:r w:rsidRPr="00375B12">
        <w:t xml:space="preserve">Figura </w:t>
      </w:r>
      <w:r w:rsidR="003648DB">
        <w:fldChar w:fldCharType="begin"/>
      </w:r>
      <w:r w:rsidR="003648DB">
        <w:instrText xml:space="preserve"> SEQ Figura \* ARABIC </w:instrText>
      </w:r>
      <w:r w:rsidR="003648DB">
        <w:fldChar w:fldCharType="separate"/>
      </w:r>
      <w:r w:rsidR="005E2A2F">
        <w:rPr>
          <w:noProof/>
        </w:rPr>
        <w:t>7</w:t>
      </w:r>
      <w:r w:rsidR="003648DB">
        <w:fldChar w:fldCharType="end"/>
      </w:r>
      <w:r w:rsidRPr="00375B12">
        <w:t xml:space="preserve">: Ejemplo POS </w:t>
      </w:r>
      <w:proofErr w:type="spellStart"/>
      <w:r w:rsidRPr="00375B12">
        <w:t>Tag</w:t>
      </w:r>
      <w:proofErr w:type="spellEnd"/>
      <w:r w:rsidRPr="00375B12">
        <w:t xml:space="preserve"> y </w:t>
      </w:r>
      <w:proofErr w:type="spellStart"/>
      <w:r w:rsidRPr="00375B12">
        <w:t>Chunking</w:t>
      </w:r>
      <w:bookmarkEnd w:id="39"/>
      <w:proofErr w:type="spellEnd"/>
    </w:p>
    <w:p w:rsidR="004B246A" w:rsidRPr="00C14E78" w:rsidRDefault="004B246A" w:rsidP="00C14E78">
      <w:pPr>
        <w:pStyle w:val="titulosTF"/>
        <w:rPr>
          <w:sz w:val="18"/>
        </w:rPr>
      </w:pPr>
      <w:r w:rsidRPr="00C14E78">
        <w:rPr>
          <w:sz w:val="18"/>
        </w:rPr>
        <w:t xml:space="preserve">Fuente: http://www.nltk.org/book/ch07.html </w:t>
      </w:r>
    </w:p>
    <w:p w:rsidR="004B246A" w:rsidRPr="004B246A" w:rsidRDefault="004B246A" w:rsidP="004B246A"/>
    <w:p w:rsidR="005370D0" w:rsidRDefault="00FB31C3" w:rsidP="00F53AB0">
      <w:pPr>
        <w:pStyle w:val="Nivel3"/>
      </w:pPr>
      <w:bookmarkStart w:id="40" w:name="_Toc384986238"/>
      <w:bookmarkStart w:id="41" w:name="_Toc393117309"/>
      <w:bookmarkEnd w:id="40"/>
      <w:r>
        <w:t>Desambiguación</w:t>
      </w:r>
      <w:bookmarkEnd w:id="41"/>
    </w:p>
    <w:p w:rsidR="005370D0" w:rsidRDefault="00FA3691" w:rsidP="00E24ABD">
      <w:pPr>
        <w:pStyle w:val="contenido"/>
      </w:pPr>
      <w:r>
        <w:t xml:space="preserve">Este es un fenómeno muy común conocido polisemia que se refiere a cuando una palabra tiene varios significados la desambiguación busca descifrar que significado es el que </w:t>
      </w:r>
      <w:r w:rsidR="009B7C60">
        <w:t>está</w:t>
      </w:r>
      <w:r>
        <w:t xml:space="preserve"> activado en determinado contexto se denomina Word </w:t>
      </w:r>
      <w:proofErr w:type="spellStart"/>
      <w:r>
        <w:t>Sense</w:t>
      </w:r>
      <w:proofErr w:type="spellEnd"/>
      <w:r>
        <w:t xml:space="preserve"> </w:t>
      </w:r>
      <w:proofErr w:type="spellStart"/>
      <w:r>
        <w:t>Disambiguation</w:t>
      </w:r>
      <w:proofErr w:type="spellEnd"/>
      <w:r>
        <w:t xml:space="preserve"> (WSD), este problema propio del procesamiento de lenguaje natural (PLN). El descifrar estos distintos significados para los seres humanos es muy común, lo resolvemos de forma cotidiana y pasa casi desapercibida.</w:t>
      </w:r>
    </w:p>
    <w:p w:rsidR="005370D0" w:rsidRPr="00FB31C3" w:rsidRDefault="00FA3691" w:rsidP="00617440">
      <w:pPr>
        <w:pStyle w:val="Nivel4"/>
      </w:pPr>
      <w:bookmarkStart w:id="42" w:name="__RefHeading__1209_328609198"/>
      <w:bookmarkStart w:id="43" w:name="_Toc384986239"/>
      <w:bookmarkStart w:id="44" w:name="__RefHeading__1211_328609198"/>
      <w:bookmarkStart w:id="45" w:name="_Toc384986240"/>
      <w:bookmarkStart w:id="46" w:name="_Toc393117310"/>
      <w:bookmarkEnd w:id="42"/>
      <w:bookmarkEnd w:id="43"/>
      <w:bookmarkEnd w:id="44"/>
      <w:bookmarkEnd w:id="45"/>
      <w:r w:rsidRPr="00FB31C3">
        <w:t>Métodos basados en el conociendo</w:t>
      </w:r>
      <w:r w:rsidR="00FB31C3" w:rsidRPr="00FB31C3">
        <w:t>.</w:t>
      </w:r>
      <w:bookmarkEnd w:id="46"/>
    </w:p>
    <w:p w:rsidR="005370D0" w:rsidRDefault="00FA3691" w:rsidP="00E24ABD">
      <w:pPr>
        <w:pStyle w:val="contenido"/>
      </w:pPr>
      <w:r>
        <w:t xml:space="preserve">El método </w:t>
      </w:r>
      <w:proofErr w:type="spellStart"/>
      <w:r>
        <w:t>Lesk</w:t>
      </w:r>
      <w:proofErr w:type="spellEnd"/>
      <w:r>
        <w:t xml:space="preserve"> (</w:t>
      </w:r>
      <w:proofErr w:type="spellStart"/>
      <w:r>
        <w:t>Lesk</w:t>
      </w:r>
      <w:proofErr w:type="spellEnd"/>
      <w:r>
        <w:t xml:space="preserve"> 1986) es el método basado en el diccionario. Se basa en la hipótesis de que las palabras usadas juntas en el texto están relacionadas entre sí y que la relación se puede observar en las definiciones de las palabras y sus sentidos. Dos (o más) palabras son desambiguadas encontrando el par de sentidos diccionario con la palabra mayor superposición en sus definiciones del diccionario.</w:t>
      </w:r>
    </w:p>
    <w:p w:rsidR="005370D0" w:rsidRDefault="00FA3691" w:rsidP="00E24ABD">
      <w:pPr>
        <w:pStyle w:val="contenido"/>
      </w:pPr>
      <w:r>
        <w:t>Diccionarios externos:</w:t>
      </w:r>
    </w:p>
    <w:p w:rsidR="005370D0" w:rsidRPr="00E24ABD" w:rsidRDefault="00FA3691" w:rsidP="00E24ABD">
      <w:pPr>
        <w:pStyle w:val="contenido"/>
        <w:rPr>
          <w:i/>
        </w:rPr>
      </w:pPr>
      <w:proofErr w:type="spellStart"/>
      <w:r w:rsidRPr="00E24ABD">
        <w:rPr>
          <w:i/>
        </w:rPr>
        <w:t>WordNet</w:t>
      </w:r>
      <w:proofErr w:type="spellEnd"/>
      <w:r w:rsidRPr="00E24ABD">
        <w:rPr>
          <w:i/>
        </w:rPr>
        <w:t xml:space="preserve">: </w:t>
      </w:r>
    </w:p>
    <w:p w:rsidR="005370D0" w:rsidRDefault="00FA3691" w:rsidP="00E24ABD">
      <w:pPr>
        <w:pStyle w:val="contenido"/>
      </w:pPr>
      <w:r>
        <w:t>Es una gran base de datos léxica de inglés. Sustantivos, verbos, adjetivos y adverbios se agrupan en conjuntos de sinónimos cognitivos (</w:t>
      </w:r>
      <w:proofErr w:type="spellStart"/>
      <w:r>
        <w:t>synsets</w:t>
      </w:r>
      <w:proofErr w:type="spellEnd"/>
      <w:r>
        <w:t xml:space="preserve">), cada una expresando un </w:t>
      </w:r>
      <w:r>
        <w:lastRenderedPageBreak/>
        <w:t xml:space="preserve">concepto distinto. </w:t>
      </w:r>
      <w:proofErr w:type="spellStart"/>
      <w:r>
        <w:t>Synsets</w:t>
      </w:r>
      <w:proofErr w:type="spellEnd"/>
      <w:r>
        <w:t xml:space="preserve"> están vinculados entre sí por medio de las relaciones conceptuales semántico y léxico.</w:t>
      </w:r>
    </w:p>
    <w:p w:rsidR="005370D0" w:rsidRPr="00E24ABD" w:rsidRDefault="00FA3691" w:rsidP="00E24ABD">
      <w:pPr>
        <w:pStyle w:val="contenido"/>
        <w:rPr>
          <w:i/>
        </w:rPr>
      </w:pPr>
      <w:r w:rsidRPr="00E24ABD">
        <w:rPr>
          <w:i/>
        </w:rPr>
        <w:t>Corpus:</w:t>
      </w:r>
    </w:p>
    <w:p w:rsidR="005370D0" w:rsidRDefault="00FA3691" w:rsidP="00E24ABD">
      <w:pPr>
        <w:pStyle w:val="contenido"/>
      </w:pPr>
      <w:r>
        <w:t>Corpus es una gran colección de textos. Se trata de un cuerpo de material escrito o hablado sobre la que se basa un análisis lingüístico. Es un conjunto muy amplio de ejemplos reales del uso de la lengua.</w:t>
      </w:r>
    </w:p>
    <w:p w:rsidR="005370D0" w:rsidRPr="00E24ABD" w:rsidRDefault="00FA3691" w:rsidP="00E24ABD">
      <w:pPr>
        <w:pStyle w:val="contenido"/>
        <w:rPr>
          <w:i/>
        </w:rPr>
      </w:pPr>
      <w:proofErr w:type="spellStart"/>
      <w:r w:rsidRPr="00E24ABD">
        <w:rPr>
          <w:i/>
        </w:rPr>
        <w:t>WordNet</w:t>
      </w:r>
      <w:proofErr w:type="spellEnd"/>
      <w:r w:rsidRPr="00E24ABD">
        <w:rPr>
          <w:i/>
        </w:rPr>
        <w:t xml:space="preserve"> </w:t>
      </w:r>
      <w:proofErr w:type="spellStart"/>
      <w:r w:rsidRPr="00E24ABD">
        <w:rPr>
          <w:i/>
        </w:rPr>
        <w:t>Domains</w:t>
      </w:r>
      <w:proofErr w:type="spellEnd"/>
      <w:r w:rsidRPr="00E24ABD">
        <w:rPr>
          <w:i/>
        </w:rPr>
        <w:t xml:space="preserve">: </w:t>
      </w:r>
    </w:p>
    <w:p w:rsidR="005370D0" w:rsidRDefault="00FA3691" w:rsidP="00E24ABD">
      <w:pPr>
        <w:pStyle w:val="contenido"/>
      </w:pPr>
      <w:proofErr w:type="spellStart"/>
      <w:r>
        <w:t>WordNet</w:t>
      </w:r>
      <w:proofErr w:type="spellEnd"/>
      <w:r>
        <w:t xml:space="preserve"> </w:t>
      </w:r>
      <w:proofErr w:type="spellStart"/>
      <w:r>
        <w:t>Domains</w:t>
      </w:r>
      <w:proofErr w:type="spellEnd"/>
      <w:r>
        <w:t xml:space="preserve"> es una extensión de </w:t>
      </w:r>
      <w:proofErr w:type="spellStart"/>
      <w:r>
        <w:t>WordNet</w:t>
      </w:r>
      <w:proofErr w:type="spellEnd"/>
      <w:r>
        <w:t xml:space="preserve"> 1.6, donde cada </w:t>
      </w:r>
      <w:proofErr w:type="spellStart"/>
      <w:r>
        <w:t>synset</w:t>
      </w:r>
      <w:proofErr w:type="spellEnd"/>
      <w:r>
        <w:t xml:space="preserve"> tiene asociado uno o varios dominios (categorías semánticas). Estos dominios, están clasificados en una jerarquía con distintos niveles de especialización, cuanto más profundo es el nivel sobre el que nos movemos, mayor es el grado de especialización.</w:t>
      </w:r>
    </w:p>
    <w:p w:rsidR="005370D0" w:rsidRDefault="00FA3691" w:rsidP="00617440">
      <w:pPr>
        <w:pStyle w:val="Nivel4"/>
      </w:pPr>
      <w:bookmarkStart w:id="47" w:name="__RefHeading__1215_328609198"/>
      <w:bookmarkStart w:id="48" w:name="_Toc384986242"/>
      <w:bookmarkStart w:id="49" w:name="_Toc393117311"/>
      <w:bookmarkEnd w:id="47"/>
      <w:bookmarkEnd w:id="48"/>
      <w:r>
        <w:t>Métodos supervisados</w:t>
      </w:r>
      <w:bookmarkEnd w:id="49"/>
    </w:p>
    <w:p w:rsidR="005370D0" w:rsidRDefault="00FA3691" w:rsidP="00E24ABD">
      <w:pPr>
        <w:pStyle w:val="contenido"/>
      </w:pPr>
      <w:r>
        <w:t>Métodos supervisados ​​se basan en la suposición de que el contexto puede proporcionar evidencia suficiente por sí sola para eliminar la ambigüedad de las palabras. Probablemente cada algoritmo de aprendizaje automático va se ha aplicado a WSD, incluyendo técnicas asociadas tales como la selección de características, la optimización de parámetros, y el aprendizaje conjunto.</w:t>
      </w:r>
    </w:p>
    <w:p w:rsidR="005370D0" w:rsidRDefault="00FA3691" w:rsidP="00617440">
      <w:pPr>
        <w:pStyle w:val="Nivel4"/>
      </w:pPr>
      <w:bookmarkStart w:id="50" w:name="__RefHeading__1217_328609198"/>
      <w:bookmarkStart w:id="51" w:name="_Toc384986243"/>
      <w:bookmarkStart w:id="52" w:name="_Toc393117312"/>
      <w:bookmarkEnd w:id="50"/>
      <w:bookmarkEnd w:id="51"/>
      <w:r>
        <w:t xml:space="preserve">Métodos </w:t>
      </w:r>
      <w:proofErr w:type="spellStart"/>
      <w:r>
        <w:t>semi</w:t>
      </w:r>
      <w:proofErr w:type="spellEnd"/>
      <w:r>
        <w:t>-supervisados</w:t>
      </w:r>
      <w:bookmarkEnd w:id="52"/>
    </w:p>
    <w:p w:rsidR="005370D0" w:rsidRPr="00E24ABD" w:rsidRDefault="00FA3691" w:rsidP="00E24ABD">
      <w:pPr>
        <w:pStyle w:val="contenido"/>
      </w:pPr>
      <w:r w:rsidRPr="00E24ABD">
        <w:t xml:space="preserve">El enfoque de </w:t>
      </w:r>
      <w:proofErr w:type="spellStart"/>
      <w:r w:rsidRPr="00E24ABD">
        <w:t>bootstrapping</w:t>
      </w:r>
      <w:proofErr w:type="spellEnd"/>
      <w:r w:rsidRPr="00E24ABD">
        <w:t xml:space="preserve"> comienza a partir de una pequeña cantidad de datos de semillas para cada palabra: cualquiera de ejemplos de entrenamiento manualmente etiquetados - o un pequeño</w:t>
      </w:r>
      <w:r w:rsidR="00FB31C3" w:rsidRPr="00E24ABD">
        <w:t xml:space="preserve"> </w:t>
      </w:r>
      <w:r w:rsidRPr="00E24ABD">
        <w:t>número de reglas de decisión de éxito seguro. Las semillas se utilizan para entrenar un clasificador inicial, utilizando cualquier método supervisado. Este clasificador se utiliza en la parte sin etiqueta del corpus para extraer un conjunto de entrenamiento más grande, en el que sólo se incluyen las clasificaciones más seguras. El proceso se repite, cada nuevo clasificador siendo entrenado en un corpus de entrenamiento sucesivamente mayores, hasta que se consume todo el corpus, o hasta que se alcanza un número máximo dado de iteraciones.</w:t>
      </w:r>
    </w:p>
    <w:p w:rsidR="005370D0" w:rsidRDefault="00FA3691" w:rsidP="00617440">
      <w:pPr>
        <w:pStyle w:val="Nivel4"/>
      </w:pPr>
      <w:bookmarkStart w:id="53" w:name="__RefHeading__1219_328609198"/>
      <w:bookmarkStart w:id="54" w:name="_Toc384986244"/>
      <w:bookmarkStart w:id="55" w:name="_Toc393117313"/>
      <w:bookmarkEnd w:id="53"/>
      <w:bookmarkEnd w:id="54"/>
      <w:r>
        <w:lastRenderedPageBreak/>
        <w:t>Métodos sin supervisión</w:t>
      </w:r>
      <w:bookmarkEnd w:id="55"/>
    </w:p>
    <w:p w:rsidR="005370D0" w:rsidRDefault="00FA3691" w:rsidP="00490BEF">
      <w:pPr>
        <w:pStyle w:val="contenido"/>
      </w:pPr>
      <w:r>
        <w:t xml:space="preserve">Aprendizaje no supervisado es el mayor desafío para los investigadores WSD. El supuesto subyacente es que los sentidos similares ocurren en contextos similares, y por lo tanto los sentidos puede ser inducido a partir del texto agrupando las ocurrencias de palabras usando alguna medida de similitud de contexto. </w:t>
      </w:r>
    </w:p>
    <w:p w:rsidR="00EF6546" w:rsidRDefault="00EF6546" w:rsidP="00BE110E">
      <w:pPr>
        <w:pStyle w:val="Nivel2"/>
      </w:pPr>
      <w:bookmarkStart w:id="56" w:name="_Toc393117314"/>
      <w:r>
        <w:t>Servicios Web</w:t>
      </w:r>
      <w:bookmarkEnd w:id="56"/>
    </w:p>
    <w:p w:rsidR="00EF6546" w:rsidRDefault="006303E4" w:rsidP="00F53AB0">
      <w:pPr>
        <w:pStyle w:val="Nivel3"/>
      </w:pPr>
      <w:bookmarkStart w:id="57" w:name="_Toc393117315"/>
      <w:r>
        <w:t>Introducción</w:t>
      </w:r>
      <w:bookmarkEnd w:id="57"/>
      <w:r>
        <w:t xml:space="preserve"> </w:t>
      </w:r>
    </w:p>
    <w:p w:rsidR="000D6F04" w:rsidRDefault="001854C1" w:rsidP="000D6F04">
      <w:pPr>
        <w:pStyle w:val="contenido"/>
      </w:pPr>
      <w:r w:rsidRPr="00B17F43">
        <w:t>La W3C</w:t>
      </w:r>
      <w:r w:rsidRPr="00B17F43">
        <w:rPr>
          <w:rStyle w:val="Refdenotaalpie"/>
        </w:rPr>
        <w:footnoteReference w:id="21"/>
      </w:r>
      <w:r w:rsidRPr="00B17F43">
        <w:t xml:space="preserve"> </w:t>
      </w:r>
      <w:r w:rsidR="00B17F43" w:rsidRPr="00B17F43">
        <w:t>(</w:t>
      </w:r>
      <w:proofErr w:type="spellStart"/>
      <w:r w:rsidR="00B17F43" w:rsidRPr="00B17F43">
        <w:rPr>
          <w:bCs/>
          <w:color w:val="222222"/>
        </w:rPr>
        <w:t>World</w:t>
      </w:r>
      <w:proofErr w:type="spellEnd"/>
      <w:r w:rsidR="00B17F43" w:rsidRPr="00B17F43">
        <w:rPr>
          <w:bCs/>
          <w:color w:val="222222"/>
        </w:rPr>
        <w:t xml:space="preserve"> Wide Web </w:t>
      </w:r>
      <w:proofErr w:type="spellStart"/>
      <w:r w:rsidR="00B17F43" w:rsidRPr="00B17F43">
        <w:rPr>
          <w:bCs/>
          <w:color w:val="222222"/>
        </w:rPr>
        <w:t>Consortium</w:t>
      </w:r>
      <w:proofErr w:type="spellEnd"/>
      <w:r w:rsidR="00B17F43">
        <w:t xml:space="preserve">) encarda de estandarización de las tecnologías en la web </w:t>
      </w:r>
      <w:r>
        <w:t>aborda este tema de la siguiente forma: “</w:t>
      </w:r>
      <w:r w:rsidRPr="00E400FB">
        <w:t xml:space="preserve">Los servicios web proporcionan un medio estándar de interoperabilidad entre las distintas aplicaciones de </w:t>
      </w:r>
      <w:r w:rsidR="00EE5559">
        <w:t xml:space="preserve"> </w:t>
      </w:r>
      <w:r w:rsidR="00EE5559">
        <w:tab/>
      </w:r>
      <w:r w:rsidRPr="00E400FB">
        <w:t xml:space="preserve">software, que se ejecuta en </w:t>
      </w:r>
      <w:r>
        <w:t>una variedad de plataformas y/</w:t>
      </w:r>
      <w:r w:rsidRPr="00E400FB">
        <w:t>o marcos</w:t>
      </w:r>
      <w:r>
        <w:t xml:space="preserve"> de trabajo</w:t>
      </w:r>
      <w:r w:rsidRPr="00E400FB">
        <w:t>. Los servicios Web se caracterizan por su gran int</w:t>
      </w:r>
      <w:r w:rsidR="00BA6332">
        <w:t>eroperabilidad y extensibilidad.</w:t>
      </w:r>
      <w:r w:rsidRPr="00E400FB">
        <w:t xml:space="preserve"> </w:t>
      </w:r>
      <w:r w:rsidR="00BA6332">
        <w:t>S</w:t>
      </w:r>
      <w:r w:rsidRPr="00E400FB">
        <w:t>e pueden combinar en una forma de acoplamiento flexible con el fin de lograr operaciones complejas. Programas que prestan servicios simples pueden interactuar entre sí con el fin de ofrecer servicios de valor añadido sofisticados.</w:t>
      </w:r>
      <w:r>
        <w:t>” Los servicios web permiten la colaboración entre aplicaciones independientemente de la plataforma en las que están desarrolladas, utiliza protocolos y normas estandarizadas en la web, además esto permite la reutilización de código</w:t>
      </w:r>
      <w:r w:rsidR="00BA6332">
        <w:t xml:space="preserve">, </w:t>
      </w:r>
      <w:bookmarkStart w:id="58" w:name="_GoBack"/>
      <w:bookmarkEnd w:id="58"/>
      <w:r w:rsidR="00B17F43">
        <w:t>además de disminuir el coste de integración.</w:t>
      </w:r>
    </w:p>
    <w:p w:rsidR="009C0A32" w:rsidRPr="00811C49" w:rsidRDefault="009C0A32" w:rsidP="00CE59E6">
      <w:pPr>
        <w:pStyle w:val="Nivel3"/>
        <w:rPr>
          <w:color w:val="222222"/>
        </w:rPr>
      </w:pPr>
      <w:bookmarkStart w:id="59" w:name="_Toc393117316"/>
      <w:r>
        <w:t xml:space="preserve">Tipos de Web </w:t>
      </w:r>
      <w:proofErr w:type="spellStart"/>
      <w:r>
        <w:t>Services</w:t>
      </w:r>
      <w:bookmarkEnd w:id="59"/>
      <w:proofErr w:type="spellEnd"/>
    </w:p>
    <w:p w:rsidR="00811C49" w:rsidRDefault="006623B2" w:rsidP="005953F7">
      <w:pPr>
        <w:pStyle w:val="contenido"/>
        <w:rPr>
          <w:rStyle w:val="contenidoCar"/>
        </w:rPr>
      </w:pPr>
      <w:r w:rsidRPr="005953F7">
        <w:rPr>
          <w:rStyle w:val="contenidoCar"/>
        </w:rPr>
        <w:t xml:space="preserve">Encontramos dos tipos de servicios web de acuerdo con la forma en que se puede </w:t>
      </w:r>
      <w:r w:rsidR="002D49A2" w:rsidRPr="005953F7">
        <w:rPr>
          <w:rStyle w:val="contenidoCar"/>
        </w:rPr>
        <w:t xml:space="preserve">implementar </w:t>
      </w:r>
      <w:r w:rsidRPr="005953F7">
        <w:rPr>
          <w:rStyle w:val="contenidoCar"/>
        </w:rPr>
        <w:t>abarcado diferentes tecnologías</w:t>
      </w:r>
      <w:r w:rsidR="002D49A2" w:rsidRPr="005953F7">
        <w:rPr>
          <w:rStyle w:val="contenidoCar"/>
        </w:rPr>
        <w:t xml:space="preserve">: </w:t>
      </w:r>
      <w:proofErr w:type="spellStart"/>
      <w:r w:rsidR="002D49A2" w:rsidRPr="005953F7">
        <w:rPr>
          <w:rStyle w:val="contenidoCar"/>
          <w:i/>
        </w:rPr>
        <w:t>RESTful</w:t>
      </w:r>
      <w:proofErr w:type="spellEnd"/>
      <w:r w:rsidR="002D49A2" w:rsidRPr="005953F7">
        <w:rPr>
          <w:rStyle w:val="contenidoCar"/>
          <w:i/>
        </w:rPr>
        <w:t xml:space="preserve"> Web </w:t>
      </w:r>
      <w:proofErr w:type="spellStart"/>
      <w:r w:rsidR="002D49A2" w:rsidRPr="005953F7">
        <w:rPr>
          <w:rStyle w:val="contenidoCar"/>
          <w:i/>
        </w:rPr>
        <w:t>Services</w:t>
      </w:r>
      <w:proofErr w:type="spellEnd"/>
      <w:r w:rsidR="002D49A2" w:rsidRPr="005953F7">
        <w:rPr>
          <w:rStyle w:val="contenidoCar"/>
          <w:i/>
        </w:rPr>
        <w:t xml:space="preserve"> </w:t>
      </w:r>
      <w:r w:rsidR="002D49A2" w:rsidRPr="005953F7">
        <w:rPr>
          <w:rStyle w:val="contenidoCar"/>
        </w:rPr>
        <w:t>y</w:t>
      </w:r>
      <w:r w:rsidR="002D49A2" w:rsidRPr="005953F7">
        <w:rPr>
          <w:rStyle w:val="contenidoCar"/>
          <w:i/>
        </w:rPr>
        <w:t xml:space="preserve"> “Big”</w:t>
      </w:r>
      <w:r w:rsidR="001674CE">
        <w:rPr>
          <w:rStyle w:val="Refdenotaalpie"/>
          <w:i/>
        </w:rPr>
        <w:footnoteReference w:id="22"/>
      </w:r>
      <w:r w:rsidR="002D49A2" w:rsidRPr="005953F7">
        <w:rPr>
          <w:rStyle w:val="contenidoCar"/>
          <w:i/>
        </w:rPr>
        <w:t xml:space="preserve"> Web </w:t>
      </w:r>
      <w:proofErr w:type="spellStart"/>
      <w:r w:rsidR="002D49A2" w:rsidRPr="005953F7">
        <w:rPr>
          <w:rStyle w:val="contenidoCar"/>
          <w:i/>
        </w:rPr>
        <w:t>Services</w:t>
      </w:r>
      <w:proofErr w:type="spellEnd"/>
      <w:r w:rsidR="005953F7" w:rsidRPr="005953F7">
        <w:rPr>
          <w:rStyle w:val="contenidoCar"/>
          <w:i/>
        </w:rPr>
        <w:t xml:space="preserve"> </w:t>
      </w:r>
      <w:r w:rsidR="005953F7" w:rsidRPr="005953F7">
        <w:rPr>
          <w:rStyle w:val="contenidoCar"/>
        </w:rPr>
        <w:t>(o también</w:t>
      </w:r>
      <w:r w:rsidR="009C0A32">
        <w:rPr>
          <w:rStyle w:val="contenidoCar"/>
        </w:rPr>
        <w:t xml:space="preserve">, </w:t>
      </w:r>
      <w:proofErr w:type="spellStart"/>
      <w:r w:rsidR="009C0A32">
        <w:rPr>
          <w:rStyle w:val="contenidoCar"/>
        </w:rPr>
        <w:t>The</w:t>
      </w:r>
      <w:proofErr w:type="spellEnd"/>
      <w:r w:rsidR="009C0A32">
        <w:rPr>
          <w:rStyle w:val="contenidoCar"/>
        </w:rPr>
        <w:t xml:space="preserve"> “Big”</w:t>
      </w:r>
      <w:r w:rsidR="005953F7" w:rsidRPr="005953F7">
        <w:rPr>
          <w:rStyle w:val="contenidoCar"/>
        </w:rPr>
        <w:t xml:space="preserve"> Web </w:t>
      </w:r>
      <w:proofErr w:type="spellStart"/>
      <w:r w:rsidR="005953F7" w:rsidRPr="005953F7">
        <w:rPr>
          <w:rStyle w:val="contenidoCar"/>
        </w:rPr>
        <w:t>services</w:t>
      </w:r>
      <w:proofErr w:type="spellEnd"/>
      <w:r w:rsidR="005953F7" w:rsidRPr="005953F7">
        <w:rPr>
          <w:rStyle w:val="contenidoCar"/>
        </w:rPr>
        <w:t xml:space="preserve"> </w:t>
      </w:r>
      <w:proofErr w:type="spellStart"/>
      <w:r w:rsidR="005953F7" w:rsidRPr="005953F7">
        <w:rPr>
          <w:rStyle w:val="contenidoCar"/>
        </w:rPr>
        <w:t>technology</w:t>
      </w:r>
      <w:proofErr w:type="spellEnd"/>
      <w:r w:rsidR="005953F7" w:rsidRPr="005953F7">
        <w:rPr>
          <w:rStyle w:val="contenidoCar"/>
        </w:rPr>
        <w:t xml:space="preserve"> </w:t>
      </w:r>
      <w:proofErr w:type="spellStart"/>
      <w:r w:rsidR="005953F7" w:rsidRPr="005953F7">
        <w:rPr>
          <w:rStyle w:val="contenidoCar"/>
        </w:rPr>
        <w:t>stack</w:t>
      </w:r>
      <w:proofErr w:type="spellEnd"/>
      <w:r w:rsidR="005953F7" w:rsidRPr="005953F7">
        <w:rPr>
          <w:rStyle w:val="contenidoCar"/>
        </w:rPr>
        <w:t>, debido a la diversas tecnologías en las que se implementar como: SOAP, WSDL, WS-</w:t>
      </w:r>
      <w:proofErr w:type="spellStart"/>
      <w:r w:rsidR="005953F7" w:rsidRPr="005953F7">
        <w:rPr>
          <w:rStyle w:val="contenidoCar"/>
        </w:rPr>
        <w:t>Addressing</w:t>
      </w:r>
      <w:proofErr w:type="spellEnd"/>
      <w:r w:rsidR="005953F7" w:rsidRPr="005953F7">
        <w:rPr>
          <w:rStyle w:val="contenidoCar"/>
        </w:rPr>
        <w:t>, WS-</w:t>
      </w:r>
      <w:proofErr w:type="spellStart"/>
      <w:r w:rsidR="005953F7" w:rsidRPr="005953F7">
        <w:rPr>
          <w:rStyle w:val="contenidoCar"/>
        </w:rPr>
        <w:t>ReliableMessaging</w:t>
      </w:r>
      <w:proofErr w:type="spellEnd"/>
      <w:r w:rsidR="005953F7" w:rsidRPr="005953F7">
        <w:rPr>
          <w:rStyle w:val="contenidoCar"/>
        </w:rPr>
        <w:t xml:space="preserve">, </w:t>
      </w:r>
      <w:proofErr w:type="spellStart"/>
      <w:r w:rsidR="005953F7" w:rsidRPr="005953F7">
        <w:rPr>
          <w:rStyle w:val="contenidoCar"/>
        </w:rPr>
        <w:t>WSSecurity</w:t>
      </w:r>
      <w:proofErr w:type="spellEnd"/>
      <w:r w:rsidR="005953F7" w:rsidRPr="005953F7">
        <w:rPr>
          <w:rStyle w:val="contenidoCar"/>
        </w:rPr>
        <w:t xml:space="preserve">, </w:t>
      </w:r>
      <w:proofErr w:type="spellStart"/>
      <w:r w:rsidR="005953F7" w:rsidRPr="005953F7">
        <w:rPr>
          <w:rStyle w:val="contenidoCar"/>
        </w:rPr>
        <w:t>etc</w:t>
      </w:r>
      <w:proofErr w:type="spellEnd"/>
      <w:r w:rsidR="005953F7" w:rsidRPr="005953F7">
        <w:rPr>
          <w:rStyle w:val="contenidoCar"/>
        </w:rPr>
        <w:t>)</w:t>
      </w:r>
      <w:r w:rsidR="002D49A2" w:rsidRPr="005953F7">
        <w:rPr>
          <w:rStyle w:val="contenidoCar"/>
        </w:rPr>
        <w:t xml:space="preserve">, estos dos tipos son expuesto y comparados en </w:t>
      </w:r>
      <w:sdt>
        <w:sdtPr>
          <w:rPr>
            <w:rStyle w:val="contenidoCar"/>
          </w:rPr>
          <w:id w:val="981660106"/>
          <w:citation/>
        </w:sdtPr>
        <w:sdtEndPr>
          <w:rPr>
            <w:rStyle w:val="contenidoCar"/>
          </w:rPr>
        </w:sdtEndPr>
        <w:sdtContent>
          <w:r w:rsidR="002D49A2" w:rsidRPr="005953F7">
            <w:rPr>
              <w:rStyle w:val="contenidoCar"/>
            </w:rPr>
            <w:fldChar w:fldCharType="begin"/>
          </w:r>
          <w:r w:rsidR="002D49A2" w:rsidRPr="005953F7">
            <w:rPr>
              <w:rStyle w:val="contenidoCar"/>
            </w:rPr>
            <w:instrText xml:space="preserve">CITATION Ces08 \t  \l 12298 </w:instrText>
          </w:r>
          <w:r w:rsidR="002D49A2" w:rsidRPr="005953F7">
            <w:rPr>
              <w:rStyle w:val="contenidoCar"/>
            </w:rPr>
            <w:fldChar w:fldCharType="separate"/>
          </w:r>
          <w:r w:rsidR="006C7E43">
            <w:rPr>
              <w:noProof/>
            </w:rPr>
            <w:t>(Pautasso, Zimmermann, &amp; Leymann, 2008)</w:t>
          </w:r>
          <w:r w:rsidR="002D49A2" w:rsidRPr="005953F7">
            <w:rPr>
              <w:rStyle w:val="contenidoCar"/>
            </w:rPr>
            <w:fldChar w:fldCharType="end"/>
          </w:r>
        </w:sdtContent>
      </w:sdt>
      <w:r w:rsidR="00440B3C">
        <w:rPr>
          <w:rStyle w:val="contenidoCar"/>
        </w:rPr>
        <w:t xml:space="preserve"> </w:t>
      </w:r>
    </w:p>
    <w:p w:rsidR="00440B3C" w:rsidRDefault="00440B3C" w:rsidP="00617440">
      <w:pPr>
        <w:pStyle w:val="Nivel4"/>
      </w:pPr>
      <w:bookmarkStart w:id="60" w:name="_Toc393117317"/>
      <w:r>
        <w:t>SOAP AND THE WS-* STACK</w:t>
      </w:r>
      <w:bookmarkEnd w:id="60"/>
    </w:p>
    <w:p w:rsidR="002665D6" w:rsidRDefault="002665D6" w:rsidP="002665D6">
      <w:pPr>
        <w:pStyle w:val="contenido"/>
        <w:rPr>
          <w:rStyle w:val="contenidoCar"/>
        </w:rPr>
      </w:pPr>
      <w:r w:rsidRPr="002665D6">
        <w:t xml:space="preserve">Proporcionar interoperabilidad sin fisuras entre los heterogéneos pilas de tecnología de middleware y el fomento de la articulación flexible de servicio al consumidor (solicitante, cliente) y proveedor de servicios son los principales objetivos de diseño de arquitectura </w:t>
      </w:r>
      <w:proofErr w:type="gramStart"/>
      <w:r w:rsidRPr="002665D6">
        <w:lastRenderedPageBreak/>
        <w:t>orientada</w:t>
      </w:r>
      <w:proofErr w:type="gramEnd"/>
      <w:r w:rsidRPr="002665D6">
        <w:t xml:space="preserve"> a servicios (SOA) conceptos y tecnologías de servicios Web.</w:t>
      </w:r>
      <w:r w:rsidRPr="002665D6">
        <w:rPr>
          <w:rStyle w:val="contenidoCar"/>
        </w:rPr>
        <w:t xml:space="preserve"> </w:t>
      </w:r>
      <w:sdt>
        <w:sdtPr>
          <w:rPr>
            <w:rStyle w:val="contenidoCar"/>
          </w:rPr>
          <w:id w:val="581578354"/>
          <w:citation/>
        </w:sdtPr>
        <w:sdtEndPr>
          <w:rPr>
            <w:rStyle w:val="contenidoCar"/>
          </w:rPr>
        </w:sdtEnd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006C7E43">
            <w:rPr>
              <w:noProof/>
            </w:rPr>
            <w:t>(Pautasso, Zimmermann, &amp; Leymann, 2008)</w:t>
          </w:r>
          <w:r w:rsidRPr="005953F7">
            <w:rPr>
              <w:rStyle w:val="contenidoCar"/>
            </w:rPr>
            <w:fldChar w:fldCharType="end"/>
          </w:r>
        </w:sdtContent>
      </w:sdt>
    </w:p>
    <w:p w:rsidR="00B1149A" w:rsidRDefault="00B1149A" w:rsidP="00B1149A">
      <w:pPr>
        <w:pStyle w:val="contenido"/>
        <w:rPr>
          <w:rStyle w:val="contenidoCar"/>
        </w:rPr>
      </w:pPr>
      <w:r w:rsidRPr="00B1149A">
        <w:t xml:space="preserve">En el plano conceptual, un servicio es un componente de software que se proporciona a través de un </w:t>
      </w:r>
      <w:proofErr w:type="spellStart"/>
      <w:r>
        <w:t>endpoint</w:t>
      </w:r>
      <w:proofErr w:type="spellEnd"/>
      <w:r>
        <w:rPr>
          <w:rStyle w:val="Refdenotaalpie"/>
        </w:rPr>
        <w:footnoteReference w:id="23"/>
      </w:r>
      <w:r w:rsidRPr="00B1149A">
        <w:t xml:space="preserve"> accesible</w:t>
      </w:r>
      <w:r w:rsidR="007B4613">
        <w:t xml:space="preserve"> en la red</w:t>
      </w:r>
      <w:r w:rsidRPr="00B1149A">
        <w:t xml:space="preserve">. </w:t>
      </w:r>
      <w:r w:rsidR="007B4613">
        <w:t>Consumidores de servicios y proveedores usan</w:t>
      </w:r>
      <w:r w:rsidRPr="00B1149A">
        <w:t xml:space="preserve"> mensajes para intercambiar solicitud</w:t>
      </w:r>
      <w:r w:rsidR="00143032">
        <w:t>es</w:t>
      </w:r>
      <w:r w:rsidRPr="00B1149A">
        <w:t xml:space="preserve"> </w:t>
      </w:r>
      <w:r w:rsidR="00143032">
        <w:t>e información de</w:t>
      </w:r>
      <w:r w:rsidRPr="00B1149A">
        <w:t xml:space="preserve"> respuesta en forma de </w:t>
      </w:r>
      <w:r w:rsidRPr="00494C33">
        <w:rPr>
          <w:i/>
        </w:rPr>
        <w:t xml:space="preserve">documentos </w:t>
      </w:r>
      <w:proofErr w:type="spellStart"/>
      <w:r w:rsidR="00494C33" w:rsidRPr="00494C33">
        <w:rPr>
          <w:i/>
        </w:rPr>
        <w:t>self-containing</w:t>
      </w:r>
      <w:proofErr w:type="spellEnd"/>
      <w:r w:rsidR="007359EE">
        <w:rPr>
          <w:rStyle w:val="Refdenotaalpie"/>
          <w:i/>
        </w:rPr>
        <w:footnoteReference w:id="24"/>
      </w:r>
      <w:r w:rsidRPr="00B1149A">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se puede utilizar para fines de enrutamiento (por ejemplo, hacer frente) y Calidad de Servicio (</w:t>
      </w:r>
      <w:proofErr w:type="spellStart"/>
      <w:r w:rsidRPr="00B1149A">
        <w:t>QoS</w:t>
      </w:r>
      <w:proofErr w:type="spellEnd"/>
      <w:r w:rsidRPr="00B1149A">
        <w:t>)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w:t>
      </w:r>
      <w:r>
        <w:t xml:space="preserve"> </w:t>
      </w:r>
      <w:sdt>
        <w:sdtPr>
          <w:rPr>
            <w:rStyle w:val="contenidoCar"/>
          </w:rPr>
          <w:id w:val="-1768994067"/>
          <w:citation/>
        </w:sdtPr>
        <w:sdtEndPr>
          <w:rPr>
            <w:rStyle w:val="contenidoCar"/>
          </w:rPr>
        </w:sdtEnd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006C7E43">
            <w:rPr>
              <w:noProof/>
            </w:rPr>
            <w:t>(Pautasso, Zimmermann, &amp; Leymann, 2008)</w:t>
          </w:r>
          <w:r w:rsidRPr="005953F7">
            <w:rPr>
              <w:rStyle w:val="contenidoCar"/>
            </w:rPr>
            <w:fldChar w:fldCharType="end"/>
          </w:r>
        </w:sdtContent>
      </w:sdt>
    </w:p>
    <w:p w:rsidR="00626810" w:rsidRDefault="001447C9" w:rsidP="00CE59E6">
      <w:pPr>
        <w:pStyle w:val="Nivel4"/>
        <w:rPr>
          <w:rStyle w:val="contenidoCar"/>
        </w:rPr>
      </w:pPr>
      <w:bookmarkStart w:id="61" w:name="_Toc393117318"/>
      <w:r>
        <w:rPr>
          <w:rStyle w:val="contenidoCar"/>
        </w:rPr>
        <w:t>REST</w:t>
      </w:r>
      <w:bookmarkEnd w:id="61"/>
    </w:p>
    <w:p w:rsidR="00626810" w:rsidRDefault="00626810" w:rsidP="00626810">
      <w:pPr>
        <w:pStyle w:val="contenido"/>
        <w:rPr>
          <w:rStyle w:val="contenidoCar"/>
        </w:rPr>
      </w:pPr>
      <w:r w:rsidRPr="00626810">
        <w:rPr>
          <w:rStyle w:val="contenidoCar"/>
        </w:rPr>
        <w:t>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w:t>
      </w:r>
      <w:r>
        <w:rPr>
          <w:rStyle w:val="contenidoCar"/>
        </w:rPr>
        <w:t xml:space="preserve"> </w:t>
      </w:r>
      <w:sdt>
        <w:sdtPr>
          <w:rPr>
            <w:rStyle w:val="contenidoCar"/>
          </w:rPr>
          <w:id w:val="410668287"/>
          <w:citation/>
        </w:sdtPr>
        <w:sdtEndPr>
          <w:rPr>
            <w:rStyle w:val="contenidoCar"/>
          </w:rPr>
        </w:sdtEnd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006C7E43">
            <w:rPr>
              <w:noProof/>
            </w:rPr>
            <w:t>(Pautasso, Zimmermann, &amp; Leymann, 2008)</w:t>
          </w:r>
          <w:r w:rsidRPr="005953F7">
            <w:rPr>
              <w:rStyle w:val="contenidoCar"/>
            </w:rPr>
            <w:fldChar w:fldCharType="end"/>
          </w:r>
        </w:sdtContent>
      </w:sdt>
    </w:p>
    <w:p w:rsidR="00DE4585" w:rsidRDefault="00DE4585" w:rsidP="00DE4585">
      <w:pPr>
        <w:pStyle w:val="contenido"/>
      </w:pPr>
      <w:r>
        <w:t xml:space="preserve">REST no es un protocolo, un formato de archivo, o un marco de desarrollo. Es un conjunto de restricciones de diseño, la hipermedia como el motor de estado de la aplicación. </w:t>
      </w:r>
    </w:p>
    <w:p w:rsidR="00DE4585" w:rsidRPr="00DE4585" w:rsidRDefault="00DE4585" w:rsidP="00DE4585">
      <w:pPr>
        <w:pStyle w:val="contenido"/>
        <w:rPr>
          <w:rStyle w:val="contenidoCar"/>
        </w:rPr>
      </w:pPr>
      <w:r w:rsidRPr="00DE4585">
        <w:rPr>
          <w:rStyle w:val="contenidoCar"/>
        </w:rPr>
        <w:t>El estilo arquitectónico REST se basa en cuatro principios:</w:t>
      </w:r>
    </w:p>
    <w:p w:rsidR="00DE4585" w:rsidRPr="00DE4585" w:rsidRDefault="00DE4585" w:rsidP="00DE4585">
      <w:pPr>
        <w:pStyle w:val="contenido"/>
        <w:rPr>
          <w:rStyle w:val="contenidoCar"/>
        </w:rPr>
      </w:pPr>
      <w:r w:rsidRPr="00FF2893">
        <w:rPr>
          <w:rStyle w:val="contenidoCar"/>
          <w:i/>
        </w:rPr>
        <w:lastRenderedPageBreak/>
        <w:t>Identificación de recursos a través de URI</w:t>
      </w:r>
      <w:r w:rsidRPr="00DE4585">
        <w:rPr>
          <w:rStyle w:val="contenidoCar"/>
        </w:rPr>
        <w:t xml:space="preserve">. Un servicio web </w:t>
      </w:r>
      <w:proofErr w:type="spellStart"/>
      <w:r w:rsidRPr="00DE4585">
        <w:rPr>
          <w:rStyle w:val="contenidoCar"/>
        </w:rPr>
        <w:t>RESTful</w:t>
      </w:r>
      <w:proofErr w:type="spellEnd"/>
      <w:r w:rsidRPr="00DE4585">
        <w:rPr>
          <w:rStyle w:val="contenidoCar"/>
        </w:rPr>
        <w:t xml:space="preserve"> expone un conjunto de recursos que identifican los objetivos de la interacción con sus clientes. Los recurs</w:t>
      </w:r>
      <w:r w:rsidR="00FF2893">
        <w:rPr>
          <w:rStyle w:val="contenidoCar"/>
        </w:rPr>
        <w:t>os son identificados por URI</w:t>
      </w:r>
      <w:r w:rsidRPr="00DE4585">
        <w:rPr>
          <w:rStyle w:val="contenidoCar"/>
        </w:rPr>
        <w:t>, que proporcionan un espacio de direccionamiento global de los recursos y de descubrimiento de servicios.</w:t>
      </w:r>
    </w:p>
    <w:p w:rsidR="00DE4585" w:rsidRPr="00DE4585" w:rsidRDefault="00DE4585" w:rsidP="00DE4585">
      <w:pPr>
        <w:pStyle w:val="contenido"/>
        <w:rPr>
          <w:rStyle w:val="contenidoCar"/>
        </w:rPr>
      </w:pPr>
      <w:r w:rsidRPr="00FF2893">
        <w:rPr>
          <w:rStyle w:val="contenidoCar"/>
          <w:i/>
        </w:rPr>
        <w:t>Interfaz uniforme</w:t>
      </w:r>
      <w:r w:rsidRPr="00DE4585">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DE4585" w:rsidRDefault="00DE4585" w:rsidP="00DE4585">
      <w:pPr>
        <w:pStyle w:val="contenido"/>
        <w:rPr>
          <w:rStyle w:val="contenidoCar"/>
        </w:rPr>
      </w:pPr>
      <w:r w:rsidRPr="00FF2893">
        <w:rPr>
          <w:rStyle w:val="contenidoCar"/>
          <w:i/>
        </w:rPr>
        <w:t>Mensajes de auto-descriptivo</w:t>
      </w:r>
      <w:r w:rsidRPr="00DE4585">
        <w:rPr>
          <w:rStyle w:val="contenidoCar"/>
        </w:rPr>
        <w:t xml:space="preserve">. Recursos están desconectados de su representación para que su contenido se </w:t>
      </w:r>
      <w:proofErr w:type="gramStart"/>
      <w:r w:rsidRPr="00DE4585">
        <w:rPr>
          <w:rStyle w:val="contenidoCar"/>
        </w:rPr>
        <w:t>puede</w:t>
      </w:r>
      <w:proofErr w:type="gramEnd"/>
      <w:r w:rsidRPr="00DE4585">
        <w:rPr>
          <w:rStyle w:val="contenidoCar"/>
        </w:rPr>
        <w:t xml:space="preserve"> acceder en una variedad de formatos (por ejemplo, HTML, XML, texto plano, PDF, JPEG, etc.) Metadatos sobre el recurso está disponible y se utili</w:t>
      </w:r>
      <w:r>
        <w:rPr>
          <w:rStyle w:val="contenidoCar"/>
        </w:rPr>
        <w:t xml:space="preserve">za, por ejemplo, para controlar </w:t>
      </w:r>
      <w:r w:rsidRPr="00DE4585">
        <w:rPr>
          <w:rStyle w:val="contenidoCar"/>
        </w:rPr>
        <w:t>el almacenamiento en caché, detectar errores de transmisión, negociar el formato de representación adecuada, y llevar a cabo la autenticación o controlar el acceso. Interacciones con estado a través de hipervínculos. Cada interacción con un recurso no tiene estado, es decir, los mensajes de solicitud son autónomos.</w:t>
      </w:r>
    </w:p>
    <w:p w:rsidR="00626810" w:rsidRDefault="00DE4585" w:rsidP="00DE4585">
      <w:pPr>
        <w:pStyle w:val="contenido"/>
        <w:rPr>
          <w:rStyle w:val="contenidoCar"/>
        </w:rPr>
      </w:pPr>
      <w:r w:rsidRPr="00DE4585">
        <w:rPr>
          <w:rStyle w:val="contenidoCar"/>
        </w:rPr>
        <w:t>Interacciones con estado se basan en el concepto de transferencia de estado explícito. Existen varias técnicas para el intercambio de estado, por ejemplo, la reescritura de URI, cookies, y los campos de formulario ocultos. Estado puede ser embebido en los mensajes de respuesta para señalar válidos estados futuros de la interacción.</w:t>
      </w:r>
      <w:r w:rsidR="001447C9">
        <w:rPr>
          <w:rStyle w:val="contenidoCar"/>
        </w:rPr>
        <w:t xml:space="preserve"> </w:t>
      </w:r>
    </w:p>
    <w:p w:rsidR="005370D0" w:rsidRDefault="00FA3691" w:rsidP="00617440">
      <w:pPr>
        <w:pStyle w:val="Nivel4"/>
      </w:pPr>
      <w:bookmarkStart w:id="62" w:name="__RefHeading__1199_328609198"/>
      <w:bookmarkStart w:id="63" w:name="_Toc384986229"/>
      <w:bookmarkStart w:id="64" w:name="_Toc393117319"/>
      <w:bookmarkEnd w:id="62"/>
      <w:bookmarkEnd w:id="63"/>
      <w:r>
        <w:t>Hipermedia</w:t>
      </w:r>
      <w:bookmarkEnd w:id="64"/>
    </w:p>
    <w:p w:rsidR="005370D0" w:rsidRDefault="00FA3691" w:rsidP="00E24ABD">
      <w:pPr>
        <w:pStyle w:val="contenido"/>
      </w:pPr>
      <w:r>
        <w:t xml:space="preserve">(Ruby, 2007)Es una estrategia que nos permite establecer una conexión entre los recursos y describe sus capacidades, La estrategia hipermedia tiene siempre el mismo objetivo. Hipermedia es una manera para que el servidor para decirle al cliente qué HTTP </w:t>
      </w:r>
      <w:proofErr w:type="spellStart"/>
      <w:r>
        <w:t>request</w:t>
      </w:r>
      <w:proofErr w:type="spellEnd"/>
      <w:r>
        <w:t xml:space="preserve"> el cliente podría querer hacer en el futuro. Es un menú, proporcionado por el servidor, desde el que el cliente es libre de elegir. El servidor sabe lo que podría pasar, pero el cliente decide lo que realmente sucede.</w:t>
      </w:r>
    </w:p>
    <w:p w:rsidR="005370D0" w:rsidRDefault="00FA3691" w:rsidP="00617440">
      <w:pPr>
        <w:pStyle w:val="Nivel4"/>
      </w:pPr>
      <w:bookmarkStart w:id="65" w:name="__RefHeading__1201_328609198"/>
      <w:bookmarkStart w:id="66" w:name="_Toc384986230"/>
      <w:bookmarkStart w:id="67" w:name="_Toc393117320"/>
      <w:bookmarkEnd w:id="65"/>
      <w:bookmarkEnd w:id="66"/>
      <w:r>
        <w:t>Recursos y  representaciones</w:t>
      </w:r>
      <w:bookmarkEnd w:id="67"/>
    </w:p>
    <w:p w:rsidR="005370D0" w:rsidRDefault="00FA3691" w:rsidP="00E24ABD">
      <w:pPr>
        <w:pStyle w:val="contenido"/>
      </w:pPr>
      <w:r>
        <w:t xml:space="preserve">(Leonard Richardson and Mike </w:t>
      </w:r>
      <w:proofErr w:type="spellStart"/>
      <w:r>
        <w:t>Amundsen</w:t>
      </w:r>
      <w:proofErr w:type="spellEnd"/>
      <w:r>
        <w:t>, 2013)</w:t>
      </w:r>
      <w:proofErr w:type="spellStart"/>
      <w:r>
        <w:t>Rest</w:t>
      </w:r>
      <w:proofErr w:type="spellEnd"/>
      <w:r>
        <w:t xml:space="preserve"> denomina recursos a los datos estructurados que son objetos de las interacciones entre métodos de HTTP, y  se dice </w:t>
      </w:r>
      <w:r>
        <w:lastRenderedPageBreak/>
        <w:t>que cualquier cosa que pueda ser almacenado de un computador puede ser un recurso, como documento electrónico, una fila de una base de datos o el resultado de un algoritmo</w:t>
      </w:r>
    </w:p>
    <w:p w:rsidR="005370D0" w:rsidRDefault="00FA3691" w:rsidP="00E24ABD">
      <w:pPr>
        <w:pStyle w:val="contenido"/>
      </w:pPr>
      <w:r>
        <w:t>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representaciones que  puede ser cualquier documento legible que contenga información acerca de un recurso.</w:t>
      </w:r>
    </w:p>
    <w:p w:rsidR="005370D0" w:rsidRPr="00F53AB0" w:rsidRDefault="00FA3691" w:rsidP="00617440">
      <w:pPr>
        <w:pStyle w:val="Nivel4"/>
      </w:pPr>
      <w:bookmarkStart w:id="68" w:name="__RefHeading__1203_328609198"/>
      <w:bookmarkStart w:id="69" w:name="_Toc384986231"/>
      <w:bookmarkStart w:id="70" w:name="_Toc393117321"/>
      <w:bookmarkEnd w:id="68"/>
      <w:bookmarkEnd w:id="69"/>
      <w:r w:rsidRPr="00F53AB0">
        <w:t>URI y relación con los recursos</w:t>
      </w:r>
      <w:bookmarkEnd w:id="70"/>
    </w:p>
    <w:p w:rsidR="005370D0" w:rsidRDefault="00FA3691" w:rsidP="00E24ABD">
      <w:pPr>
        <w:pStyle w:val="contenido"/>
      </w:pPr>
      <w:r w:rsidRPr="00ED7D3C">
        <w:t xml:space="preserve">(Leonard Richardson and Mike </w:t>
      </w:r>
      <w:proofErr w:type="spellStart"/>
      <w:r w:rsidRPr="00ED7D3C">
        <w:t>Amundsen</w:t>
      </w:r>
      <w:proofErr w:type="spellEnd"/>
      <w:r w:rsidRPr="00ED7D3C">
        <w:t xml:space="preserve">, 2013)Este tecnología de propia de la web que ya hemos revisa en capítulos anterior y que ahora recordamos teniendo en cuenta de que </w:t>
      </w:r>
      <w:proofErr w:type="spellStart"/>
      <w:r w:rsidRPr="00ED7D3C">
        <w:t>Rest</w:t>
      </w:r>
      <w:proofErr w:type="spellEnd"/>
      <w:r w:rsidRPr="00ED7D3C">
        <w:t xml:space="preserve"> trabaja sobre recursos o representaciones de los mismos u que la forma estandarizada para la identificación  los recursos son las </w:t>
      </w:r>
      <w:proofErr w:type="spellStart"/>
      <w:r w:rsidRPr="00ED7D3C">
        <w:t>URIs</w:t>
      </w:r>
      <w:proofErr w:type="spellEnd"/>
      <w:r w:rsidRPr="00ED7D3C">
        <w:t>, así como la relación existencial que tiene una sobre la otra.</w:t>
      </w:r>
    </w:p>
    <w:p w:rsidR="005370D0" w:rsidRDefault="005061F6" w:rsidP="00BE110E">
      <w:pPr>
        <w:pStyle w:val="Nivel2"/>
      </w:pPr>
      <w:bookmarkStart w:id="71" w:name="_Toc393117322"/>
      <w:r w:rsidRPr="009C2543">
        <w:t>Trabajos</w:t>
      </w:r>
      <w:r w:rsidR="00FA3691">
        <w:t xml:space="preserve"> </w:t>
      </w:r>
      <w:r w:rsidR="00FA3691" w:rsidRPr="009C2543">
        <w:t>relacionados</w:t>
      </w:r>
      <w:bookmarkEnd w:id="71"/>
    </w:p>
    <w:p w:rsidR="00FB31C3" w:rsidRDefault="00FB31C3" w:rsidP="00A63F6C">
      <w:pPr>
        <w:pStyle w:val="contenido"/>
        <w:rPr>
          <w:rFonts w:eastAsiaTheme="majorEastAsia" w:cstheme="majorBidi"/>
          <w:spacing w:val="5"/>
          <w:kern w:val="28"/>
          <w:szCs w:val="52"/>
        </w:rPr>
      </w:pPr>
      <w:r>
        <w:br w:type="page"/>
      </w: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A3691" w:rsidP="00302C41">
      <w:pPr>
        <w:pStyle w:val="Ttulo1"/>
      </w:pPr>
      <w:bookmarkStart w:id="72" w:name="_Toc393117323"/>
      <w:r w:rsidRPr="00FA3691">
        <w:t xml:space="preserve">CAPITULO 2: </w:t>
      </w:r>
      <w:r w:rsidR="00302C41" w:rsidRPr="00FA3691">
        <w:t>PROBLEMÁTICA</w:t>
      </w:r>
      <w:bookmarkEnd w:id="72"/>
    </w:p>
    <w:p w:rsidR="00FB31C3" w:rsidRDefault="00FB31C3" w:rsidP="0095333E">
      <w:pPr>
        <w:jc w:val="both"/>
        <w:rPr>
          <w:rFonts w:ascii="Arial" w:eastAsiaTheme="majorEastAsia" w:hAnsi="Arial" w:cstheme="majorBidi"/>
          <w:b/>
          <w:caps/>
          <w:spacing w:val="5"/>
          <w:kern w:val="28"/>
          <w:szCs w:val="52"/>
        </w:rPr>
      </w:pPr>
      <w:r>
        <w:br w:type="page"/>
      </w:r>
    </w:p>
    <w:p w:rsidR="0042068E" w:rsidRPr="0042068E" w:rsidRDefault="0042068E" w:rsidP="0042068E">
      <w:pPr>
        <w:pStyle w:val="Prrafodelista"/>
        <w:numPr>
          <w:ilvl w:val="0"/>
          <w:numId w:val="1"/>
        </w:numPr>
        <w:rPr>
          <w:rFonts w:ascii="Arial" w:hAnsi="Arial"/>
          <w:b/>
          <w:vanish/>
        </w:rPr>
      </w:pPr>
    </w:p>
    <w:p w:rsidR="005370D0" w:rsidRDefault="00FA3691" w:rsidP="00BE110E">
      <w:pPr>
        <w:pStyle w:val="Nivel2"/>
      </w:pPr>
      <w:bookmarkStart w:id="73" w:name="_Toc393117324"/>
      <w:r>
        <w:t xml:space="preserve">Estado </w:t>
      </w:r>
      <w:r w:rsidRPr="00490BEF">
        <w:t>actual</w:t>
      </w:r>
      <w:bookmarkEnd w:id="73"/>
    </w:p>
    <w:p w:rsidR="00657241" w:rsidRDefault="00153473" w:rsidP="009C2543">
      <w:pPr>
        <w:pStyle w:val="contenido"/>
      </w:pPr>
      <w:r>
        <w:t xml:space="preserve">La </w:t>
      </w:r>
      <w:r w:rsidR="00746A2E">
        <w:t xml:space="preserve">documentación dentro del desarrollo de trabajos educativos universitarios es indispensable </w:t>
      </w:r>
      <w:r w:rsidR="00A616DE">
        <w:t xml:space="preserve">para la </w:t>
      </w:r>
      <w:r w:rsidR="00495DA4">
        <w:t>difusión</w:t>
      </w:r>
      <w:r w:rsidR="00A616DE">
        <w:t xml:space="preserve"> de los avances realizados en las distintas </w:t>
      </w:r>
      <w:r w:rsidR="00495DA4">
        <w:t xml:space="preserve">ramas y </w:t>
      </w:r>
      <w:r w:rsidR="00A616DE">
        <w:t xml:space="preserve">disciplinas de las ciencias, </w:t>
      </w:r>
      <w:r w:rsidR="00495DA4">
        <w:t xml:space="preserve">estas publicaciones se encuentran en texto plano </w:t>
      </w:r>
      <w:r w:rsidR="009C48F7">
        <w:t xml:space="preserve">el cual </w:t>
      </w:r>
      <w:r w:rsidR="008A32BD">
        <w:t>está</w:t>
      </w:r>
      <w:r w:rsidR="009C48F7">
        <w:t xml:space="preserve"> diseñado para</w:t>
      </w:r>
      <w:r w:rsidR="00495DA4">
        <w:t xml:space="preserve"> la fácil compresión por parte del </w:t>
      </w:r>
      <w:r w:rsidR="009C48F7">
        <w:t>usuario</w:t>
      </w:r>
      <w:r w:rsidR="00495DA4">
        <w:t xml:space="preserve"> </w:t>
      </w:r>
      <w:r w:rsidR="009C48F7">
        <w:t xml:space="preserve">humano </w:t>
      </w:r>
      <w:r w:rsidR="00495DA4">
        <w:t>que acceda a estos</w:t>
      </w:r>
      <w:r w:rsidR="009C48F7">
        <w:t>,</w:t>
      </w:r>
      <w:r w:rsidR="00495DA4">
        <w:t xml:space="preserve"> </w:t>
      </w:r>
      <w:r w:rsidR="008A32BD">
        <w:t>y contienen datos relevantes dentro de sus líneas los cuales se pierden</w:t>
      </w:r>
      <w:r w:rsidR="001F08AE">
        <w:t xml:space="preserve"> puesto que no son explotados</w:t>
      </w:r>
      <w:r w:rsidR="008A32BD">
        <w:t>.</w:t>
      </w:r>
      <w:r w:rsidR="001F08AE">
        <w:t xml:space="preserve"> Y que a pesar que</w:t>
      </w:r>
      <w:r w:rsidR="005B16C4">
        <w:t xml:space="preserve"> estos documentos de encontrasen almacenados y publicados de tal forma que sean alcanzados por </w:t>
      </w:r>
      <w:r w:rsidR="00C74191">
        <w:t>motores de búsquedas que se especia</w:t>
      </w:r>
      <w:r w:rsidR="005B16C4">
        <w:t>lizan</w:t>
      </w:r>
      <w:r w:rsidR="001F08AE">
        <w:t xml:space="preserve"> en </w:t>
      </w:r>
      <w:r w:rsidR="005B16C4">
        <w:t xml:space="preserve">el procesamiento de texto, </w:t>
      </w:r>
      <w:r w:rsidR="009B2A29">
        <w:t>los</w:t>
      </w:r>
      <w:r w:rsidR="007D1410">
        <w:t xml:space="preserve"> datos r</w:t>
      </w:r>
      <w:r w:rsidR="005E3AF3">
        <w:t>e</w:t>
      </w:r>
      <w:r w:rsidR="001F08AE">
        <w:t xml:space="preserve">levantes que </w:t>
      </w:r>
      <w:r w:rsidR="00657241">
        <w:t>no son accesibles y que represent</w:t>
      </w:r>
      <w:r w:rsidR="00593A34">
        <w:t>a recursos disponibles en la</w:t>
      </w:r>
      <w:r w:rsidR="00657241">
        <w:t xml:space="preserve"> Web</w:t>
      </w:r>
      <w:r w:rsidR="009B2A29">
        <w:t xml:space="preserve"> a los cuales se quiere enlazar</w:t>
      </w:r>
      <w:r w:rsidR="00657241">
        <w:t>.</w:t>
      </w:r>
    </w:p>
    <w:p w:rsidR="00C74191" w:rsidRDefault="0022651A" w:rsidP="009C2543">
      <w:pPr>
        <w:pStyle w:val="contenido"/>
      </w:pPr>
      <w:r>
        <w:t xml:space="preserve">Se busca que las fuentes de datos </w:t>
      </w:r>
      <w:r w:rsidR="00BD56EF">
        <w:t xml:space="preserve">que contengan estos recursos “objetivos”, </w:t>
      </w:r>
      <w:r>
        <w:t>sean estructurados y publicados de acuerdo con los principios de Datos Enlazad</w:t>
      </w:r>
      <w:r w:rsidR="00BD56EF">
        <w:t>os y permita acceder a</w:t>
      </w:r>
      <w:r w:rsidR="00BD56EF" w:rsidRPr="00BD56EF">
        <w:t xml:space="preserve"> </w:t>
      </w:r>
      <w:proofErr w:type="spellStart"/>
      <w:r w:rsidR="00BD56EF" w:rsidRPr="00BD56EF">
        <w:t>Linking</w:t>
      </w:r>
      <w:proofErr w:type="spellEnd"/>
      <w:r w:rsidR="00BD56EF" w:rsidRPr="00BD56EF">
        <w:t xml:space="preserve"> Open Data </w:t>
      </w:r>
      <w:proofErr w:type="spellStart"/>
      <w:r w:rsidR="00BD56EF" w:rsidRPr="00BD56EF">
        <w:t>cloud</w:t>
      </w:r>
      <w:proofErr w:type="spellEnd"/>
      <w:r w:rsidRPr="00BD56EF">
        <w:t>.</w:t>
      </w:r>
    </w:p>
    <w:p w:rsidR="008A32BD" w:rsidRDefault="001F08AE" w:rsidP="008A32BD">
      <w:pPr>
        <w:pStyle w:val="contenido"/>
      </w:pPr>
      <w:r>
        <w:t>E</w:t>
      </w:r>
      <w:r w:rsidR="008A32BD">
        <w:t>n la estructura de estos documentos existe resumen inicial en el que se explica el tema que se abarca en la publicación, etiquetado en inglés como “</w:t>
      </w:r>
      <w:proofErr w:type="spellStart"/>
      <w:r w:rsidR="008A32BD">
        <w:t>abstract</w:t>
      </w:r>
      <w:proofErr w:type="spellEnd"/>
      <w:r w:rsidR="008A32BD">
        <w:t>” que en español significa “resumen”</w:t>
      </w:r>
      <w:r w:rsidR="009B2A29">
        <w:t xml:space="preserve"> que es donde se centraran los esfuerzos para descubrir datos</w:t>
      </w:r>
      <w:r w:rsidR="008A32BD">
        <w:t>,</w:t>
      </w:r>
      <w:r w:rsidR="009B2A29">
        <w:t xml:space="preserve"> esto</w:t>
      </w:r>
      <w:r w:rsidR="00DF4889">
        <w:t xml:space="preserve"> </w:t>
      </w:r>
      <w:r w:rsidR="009B2A29">
        <w:t xml:space="preserve">a pesar </w:t>
      </w:r>
      <w:r w:rsidR="008A32BD">
        <w:t>de la existencia otros campos como “</w:t>
      </w:r>
      <w:proofErr w:type="spellStart"/>
      <w:r w:rsidR="008A32BD">
        <w:t>keywords</w:t>
      </w:r>
      <w:proofErr w:type="spellEnd"/>
      <w:r w:rsidR="008A32BD">
        <w:t xml:space="preserve">” (en español, palabras claves), </w:t>
      </w:r>
      <w:r w:rsidR="009B2A29">
        <w:t>que exponen lo</w:t>
      </w:r>
      <w:r w:rsidR="00DF4889">
        <w:t>s temas que expone los abordan, pero que no son tan descriptivos.</w:t>
      </w:r>
    </w:p>
    <w:p w:rsidR="007073AE" w:rsidRDefault="007073AE" w:rsidP="00BE110E">
      <w:pPr>
        <w:pStyle w:val="Nivel2"/>
      </w:pPr>
      <w:bookmarkStart w:id="74" w:name="_Toc393117325"/>
      <w:r w:rsidRPr="00C74191">
        <w:t>Justificación</w:t>
      </w:r>
      <w:bookmarkEnd w:id="74"/>
      <w:r>
        <w:t xml:space="preserve"> </w:t>
      </w:r>
    </w:p>
    <w:p w:rsidR="00C74191" w:rsidRPr="00C74191" w:rsidRDefault="00C74191" w:rsidP="00C74191">
      <w:pPr>
        <w:pStyle w:val="contenido"/>
      </w:pPr>
      <w:r w:rsidRPr="00C74191">
        <w:t xml:space="preserve">Teniendo en cuanta la tendencia actual de web, la web semántica que se basa en los principios de datos enlazados, los datos toma un factor importante, por lo cual que estos se encuentren </w:t>
      </w:r>
      <w:r w:rsidR="00BD56EF">
        <w:t>“</w:t>
      </w:r>
      <w:r w:rsidRPr="00C74191">
        <w:t>ocultos</w:t>
      </w:r>
      <w:r w:rsidR="00BD56EF">
        <w:t>”</w:t>
      </w:r>
      <w:r w:rsidRPr="00C74191">
        <w:t xml:space="preserve"> dentro del texto no hace posible su enlace </w:t>
      </w:r>
      <w:r w:rsidR="00BD56EF">
        <w:t xml:space="preserve">e impide la </w:t>
      </w:r>
      <w:r w:rsidRPr="00C74191">
        <w:t>apertura hacia otras fuentes de información.</w:t>
      </w:r>
    </w:p>
    <w:p w:rsidR="00C74191" w:rsidRDefault="00C74191" w:rsidP="00C74191">
      <w:pPr>
        <w:pStyle w:val="contenido"/>
      </w:pPr>
      <w:r w:rsidRPr="00C74191">
        <w:t>Esto  hace necesario medios que permitan extraer y relacionar estos datos dentro de las publicaciones</w:t>
      </w:r>
      <w:r>
        <w:t>, de acuerdo a los principio de la web semántica que se encuentra en construcción y que iniciativas como esta ayudan a su expansión.</w:t>
      </w:r>
    </w:p>
    <w:p w:rsidR="009C2543" w:rsidRDefault="00B26BD2" w:rsidP="009C2543">
      <w:pPr>
        <w:pStyle w:val="contenido"/>
      </w:pPr>
      <w:r>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Default="00D2582F" w:rsidP="00AD69CB">
      <w:pPr>
        <w:pStyle w:val="contenido"/>
      </w:pPr>
      <w:r>
        <w:lastRenderedPageBreak/>
        <w:t xml:space="preserve">Dentro de un texto existen palabras que son más representativas que otras al momento de dar sentido a toda una sentencia o frase, esto puede ocurrir debido a que </w:t>
      </w:r>
      <w:r w:rsidR="00920AC7">
        <w:t>una palabra o varias</w:t>
      </w:r>
      <w:r>
        <w:t xml:space="preserve"> palabras</w:t>
      </w:r>
      <w:r w:rsidR="00920AC7">
        <w:t>,</w:t>
      </w:r>
      <w:r>
        <w:t xml:space="preserve"> más </w:t>
      </w:r>
      <w:proofErr w:type="spellStart"/>
      <w:r>
        <w:t>halla</w:t>
      </w:r>
      <w:proofErr w:type="spellEnd"/>
      <w:r>
        <w:t xml:space="preserve"> de tener un sentido </w:t>
      </w:r>
      <w:r w:rsidR="00F33BF1">
        <w:t xml:space="preserve">pueden </w:t>
      </w:r>
      <w:r>
        <w:t>ser representaciones que entidades existentes en mundo real, como: personas, lugares, eventos</w:t>
      </w:r>
      <w:r w:rsidR="00AD69CB">
        <w:t>,</w:t>
      </w:r>
      <w:r w:rsidR="007801E3">
        <w:t xml:space="preserve"> organizaciones</w:t>
      </w:r>
      <w:r w:rsidR="00AD69CB">
        <w:t xml:space="preserve"> etc.</w:t>
      </w:r>
      <w:r w:rsidR="007801E3">
        <w:t xml:space="preserve"> o representen entidades abstractas como la Web y diferentes tecnologías existentes</w:t>
      </w:r>
      <w:r w:rsidR="00AD69CB">
        <w:t>, en sí, un texto plano como tal pude estar relacionado con diferentes entidades del mundo real por pedio de las palabras.</w:t>
      </w:r>
    </w:p>
    <w:p w:rsidR="00F33BF1" w:rsidRDefault="00920AC7" w:rsidP="00494DAE">
      <w:pPr>
        <w:pStyle w:val="contenido"/>
      </w:pPr>
      <w:r>
        <w:t xml:space="preserve">Pero el sentido de una frase descansa todas las palabras siendo unas </w:t>
      </w:r>
      <w:r w:rsidR="003C59BB">
        <w:t>más</w:t>
      </w:r>
      <w:r>
        <w:t xml:space="preserve"> </w:t>
      </w:r>
      <w:r w:rsidR="003C59BB">
        <w:t>representativas</w:t>
      </w:r>
      <w:r>
        <w:t xml:space="preserve"> que otras como ya </w:t>
      </w:r>
      <w:r w:rsidR="003C59BB">
        <w:t>habíamos</w:t>
      </w:r>
      <w:r>
        <w:t xml:space="preserve"> visto</w:t>
      </w:r>
      <w:r w:rsidR="007801E3">
        <w:t>,</w:t>
      </w:r>
      <w:r>
        <w:t xml:space="preserve"> aunque no nece</w:t>
      </w:r>
      <w:r w:rsidR="003C59BB">
        <w:t>sariamente es</w:t>
      </w:r>
      <w:r w:rsidR="00746A2E">
        <w:t>tas tengas representaciones</w:t>
      </w:r>
      <w:r w:rsidR="003C59BB">
        <w:t>,</w:t>
      </w:r>
      <w:r>
        <w:t xml:space="preserve"> sino los diferentes </w:t>
      </w:r>
      <w:r w:rsidR="003C59BB">
        <w:t>temas que abarca el texto.</w:t>
      </w:r>
    </w:p>
    <w:p w:rsidR="003A133C" w:rsidRPr="00530836" w:rsidRDefault="00530836" w:rsidP="00BE110E">
      <w:pPr>
        <w:pStyle w:val="Nivel2"/>
      </w:pPr>
      <w:bookmarkStart w:id="75" w:name="_Toc393117326"/>
      <w:r w:rsidRPr="00530836">
        <w:t>Objetivos</w:t>
      </w:r>
      <w:bookmarkEnd w:id="75"/>
    </w:p>
    <w:p w:rsidR="00D3364A" w:rsidRDefault="00BC5C14" w:rsidP="00D3364A">
      <w:pPr>
        <w:pStyle w:val="contenido"/>
        <w:numPr>
          <w:ilvl w:val="0"/>
          <w:numId w:val="18"/>
        </w:numPr>
      </w:pPr>
      <w:r>
        <w:t>Desarrollo de Servicio</w:t>
      </w:r>
      <w:r w:rsidR="00D3364A">
        <w:t xml:space="preserve"> Web REST</w:t>
      </w:r>
    </w:p>
    <w:p w:rsidR="00D3364A" w:rsidRDefault="00D3364A" w:rsidP="00D3364A">
      <w:pPr>
        <w:pStyle w:val="contenido"/>
        <w:numPr>
          <w:ilvl w:val="1"/>
          <w:numId w:val="18"/>
        </w:numPr>
      </w:pPr>
      <w:r>
        <w:t>Desambiguación</w:t>
      </w:r>
      <w:r w:rsidR="0035479D">
        <w:t xml:space="preserve"> y </w:t>
      </w:r>
      <w:r>
        <w:t>Enlace</w:t>
      </w:r>
      <w:r w:rsidR="0035479D">
        <w:t xml:space="preserve"> (</w:t>
      </w:r>
      <w:r>
        <w:t>Descubrimiento y Enriquecimiento Datos LOD-Cloud</w:t>
      </w:r>
      <w:r w:rsidR="0035479D">
        <w:t>)</w:t>
      </w:r>
    </w:p>
    <w:p w:rsidR="0035479D" w:rsidRDefault="0035479D" w:rsidP="0035479D">
      <w:pPr>
        <w:pStyle w:val="contenido"/>
        <w:numPr>
          <w:ilvl w:val="0"/>
          <w:numId w:val="18"/>
        </w:numPr>
      </w:pPr>
      <w:r>
        <w:t>Construcción de una base de conocimientos</w:t>
      </w:r>
    </w:p>
    <w:p w:rsidR="0035479D" w:rsidRPr="0035479D" w:rsidRDefault="0035479D" w:rsidP="0035479D">
      <w:pPr>
        <w:pStyle w:val="contenido"/>
        <w:numPr>
          <w:ilvl w:val="0"/>
          <w:numId w:val="18"/>
        </w:numPr>
      </w:pPr>
      <w:r w:rsidRPr="0035479D">
        <w:t>Diseño y Desarrollo de Frontal Piloto para Integración de Servicios Web</w:t>
      </w:r>
    </w:p>
    <w:p w:rsidR="003A133C" w:rsidRDefault="003A133C" w:rsidP="00494DAE">
      <w:pPr>
        <w:pStyle w:val="contenido"/>
      </w:pPr>
    </w:p>
    <w:p w:rsidR="00796B9F" w:rsidRDefault="00796B9F">
      <w:pPr>
        <w:rPr>
          <w:rFonts w:ascii="Calibri" w:eastAsia="DejaVu Sans" w:hAnsi="Calibri" w:cs="Calibri"/>
          <w:b/>
          <w:lang w:eastAsia="en-US"/>
        </w:rPr>
      </w:pPr>
      <w:r>
        <w:rPr>
          <w:b/>
        </w:rPr>
        <w:br w:type="page"/>
      </w: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0716D">
      <w:pPr>
        <w:pStyle w:val="contenido"/>
      </w:pPr>
    </w:p>
    <w:p w:rsidR="00796B9F" w:rsidRDefault="00796B9F" w:rsidP="0090716D">
      <w:pPr>
        <w:pStyle w:val="contenido"/>
      </w:pPr>
    </w:p>
    <w:p w:rsidR="00796B9F" w:rsidRDefault="00796B9F" w:rsidP="0090716D">
      <w:pPr>
        <w:pStyle w:val="contenido"/>
      </w:pPr>
    </w:p>
    <w:p w:rsidR="005370D0" w:rsidRDefault="00FA3691" w:rsidP="001D1A5D">
      <w:pPr>
        <w:pStyle w:val="Ttulo"/>
      </w:pPr>
      <w:bookmarkStart w:id="76" w:name="_Toc393117327"/>
      <w:r>
        <w:t>CAPITULO 3</w:t>
      </w:r>
      <w:r w:rsidR="00796B9F">
        <w:t xml:space="preserve">: </w:t>
      </w:r>
      <w:r w:rsidRPr="001D1A5D">
        <w:t>Solución</w:t>
      </w:r>
      <w:bookmarkEnd w:id="76"/>
    </w:p>
    <w:p w:rsidR="00796B9F" w:rsidRDefault="00796B9F">
      <w:pPr>
        <w:rPr>
          <w:rFonts w:ascii="Calibri" w:eastAsia="DejaVu Sans" w:hAnsi="Calibri" w:cs="Calibri"/>
          <w:lang w:eastAsia="en-US"/>
        </w:rPr>
      </w:pPr>
      <w:r>
        <w:br w:type="page"/>
      </w:r>
    </w:p>
    <w:p w:rsidR="001D1A5D" w:rsidRPr="001D1A5D" w:rsidRDefault="001D1A5D" w:rsidP="001D1A5D">
      <w:pPr>
        <w:pStyle w:val="Prrafodelista"/>
        <w:keepNext/>
        <w:keepLines/>
        <w:numPr>
          <w:ilvl w:val="0"/>
          <w:numId w:val="19"/>
        </w:numPr>
        <w:suppressAutoHyphens w:val="0"/>
        <w:spacing w:before="240" w:after="240"/>
        <w:contextualSpacing w:val="0"/>
        <w:jc w:val="both"/>
        <w:outlineLvl w:val="0"/>
        <w:rPr>
          <w:rFonts w:ascii="Arial" w:eastAsiaTheme="majorEastAsia" w:hAnsi="Arial" w:cstheme="majorBidi"/>
          <w:b/>
          <w:bCs/>
          <w:vanish/>
          <w:szCs w:val="28"/>
          <w:lang w:val="en-US" w:eastAsia="es-EC"/>
        </w:rPr>
      </w:pPr>
      <w:bookmarkStart w:id="77" w:name="_Toc391288964"/>
      <w:bookmarkStart w:id="78" w:name="_Toc391399466"/>
      <w:bookmarkStart w:id="79" w:name="_Toc391677434"/>
      <w:bookmarkStart w:id="80" w:name="_Toc391685470"/>
      <w:bookmarkStart w:id="81" w:name="_Toc392493747"/>
      <w:bookmarkStart w:id="82" w:name="_Toc392493800"/>
      <w:bookmarkStart w:id="83" w:name="_Toc392581704"/>
      <w:bookmarkStart w:id="84" w:name="_Toc393116788"/>
      <w:bookmarkStart w:id="85" w:name="_Toc393116911"/>
      <w:bookmarkStart w:id="86" w:name="_Toc393116994"/>
      <w:bookmarkStart w:id="87" w:name="_Toc393117053"/>
      <w:bookmarkStart w:id="88" w:name="_Toc393117328"/>
      <w:bookmarkEnd w:id="77"/>
      <w:bookmarkEnd w:id="78"/>
      <w:bookmarkEnd w:id="79"/>
      <w:bookmarkEnd w:id="80"/>
      <w:bookmarkEnd w:id="81"/>
      <w:bookmarkEnd w:id="82"/>
      <w:bookmarkEnd w:id="83"/>
      <w:bookmarkEnd w:id="84"/>
      <w:bookmarkEnd w:id="85"/>
      <w:bookmarkEnd w:id="86"/>
      <w:bookmarkEnd w:id="87"/>
      <w:bookmarkEnd w:id="88"/>
    </w:p>
    <w:p w:rsidR="005370D0" w:rsidRPr="001D1A5D" w:rsidRDefault="00FA3691" w:rsidP="00BE110E">
      <w:pPr>
        <w:pStyle w:val="Nivel2"/>
      </w:pPr>
      <w:bookmarkStart w:id="89" w:name="_Toc393117329"/>
      <w:r w:rsidRPr="001D1A5D">
        <w:t>Propuesta</w:t>
      </w:r>
      <w:bookmarkEnd w:id="89"/>
    </w:p>
    <w:p w:rsidR="009745A6" w:rsidRDefault="00243E6C" w:rsidP="00243E6C">
      <w:pPr>
        <w:pStyle w:val="contenido"/>
      </w:pPr>
      <w:r>
        <w:t xml:space="preserve">Los datos que se encuentran dentro del texto tanto de las publicaciones como de fuentes en general, se encurtan relacionados con otros temas y fuentes de datos, </w:t>
      </w:r>
      <w:r w:rsidR="007F4076">
        <w:t>a lo</w:t>
      </w:r>
      <w:r w:rsidR="00143F59">
        <w:t>s</w:t>
      </w:r>
      <w:r w:rsidR="007F4076">
        <w:t xml:space="preserve"> que por medio este proyecto se tra</w:t>
      </w:r>
      <w:r w:rsidR="003A1082">
        <w:t>tara de acceder, extraer,</w:t>
      </w:r>
      <w:r w:rsidR="007F4076">
        <w:t xml:space="preserve"> relacionar</w:t>
      </w:r>
      <w:r w:rsidR="003A1082">
        <w:t xml:space="preserve"> y enlazar</w:t>
      </w:r>
      <w:r w:rsidR="007F4076">
        <w:t xml:space="preserve"> con fuentes de información abierta como</w:t>
      </w:r>
      <w:r w:rsidR="003A1082">
        <w:t xml:space="preserve"> </w:t>
      </w:r>
      <w:r w:rsidR="008E3B65">
        <w:t xml:space="preserve">lo </w:t>
      </w:r>
      <w:r w:rsidR="003A1082">
        <w:t xml:space="preserve">es </w:t>
      </w:r>
      <w:proofErr w:type="spellStart"/>
      <w:r w:rsidR="007F4076">
        <w:t>DBpedia</w:t>
      </w:r>
      <w:proofErr w:type="spellEnd"/>
      <w:r w:rsidR="00A65A9F">
        <w:t xml:space="preserve"> (que se basa en los principios de los Datos Enlazados)</w:t>
      </w:r>
      <w:r w:rsidR="003A1082">
        <w:t xml:space="preserve">, esto permitirá el enriquecimiento </w:t>
      </w:r>
      <w:r w:rsidR="00A01E64">
        <w:t>del contenido</w:t>
      </w:r>
      <w:r w:rsidR="00143F59">
        <w:t>.</w:t>
      </w:r>
      <w:r w:rsidR="00A67313">
        <w:t xml:space="preserve"> A todos estos datos a descubrir los denominaremos </w:t>
      </w:r>
    </w:p>
    <w:p w:rsidR="00143F59" w:rsidRDefault="00A01E64" w:rsidP="00243E6C">
      <w:pPr>
        <w:pStyle w:val="contenido"/>
      </w:pPr>
      <w:r>
        <w:t xml:space="preserve">Esta propuesta </w:t>
      </w:r>
      <w:r w:rsidR="007C6BB8">
        <w:t xml:space="preserve">utiliza </w:t>
      </w:r>
      <w:r w:rsidR="00B17559">
        <w:t>Servicios W</w:t>
      </w:r>
      <w:r>
        <w:t xml:space="preserve">eb </w:t>
      </w:r>
      <w:proofErr w:type="spellStart"/>
      <w:r>
        <w:t>Rest</w:t>
      </w:r>
      <w:proofErr w:type="spellEnd"/>
      <w:r>
        <w:t xml:space="preserve"> </w:t>
      </w:r>
      <w:r w:rsidR="00B17559">
        <w:t xml:space="preserve">lo </w:t>
      </w:r>
      <w:r>
        <w:t xml:space="preserve">que </w:t>
      </w:r>
      <w:r w:rsidR="007C6BB8">
        <w:t>permite</w:t>
      </w:r>
      <w:r>
        <w:t xml:space="preserve"> una independencia de </w:t>
      </w:r>
      <w:r w:rsidR="00B17559">
        <w:t>la fuente de origen de texto</w:t>
      </w:r>
      <w:r w:rsidR="00897231">
        <w:t xml:space="preserve"> a ser analizado</w:t>
      </w:r>
      <w:r w:rsidR="009745A6">
        <w:t>,</w:t>
      </w:r>
      <w:r w:rsidR="00897231">
        <w:t xml:space="preserve"> con la lógica de la aplicación propuesta</w:t>
      </w:r>
      <w:r w:rsidR="00807ED9">
        <w:t xml:space="preserve"> y esta </w:t>
      </w:r>
      <w:r w:rsidR="008E3B65">
        <w:t xml:space="preserve">a su vez </w:t>
      </w:r>
      <w:r w:rsidR="009745A6">
        <w:t>devuelve</w:t>
      </w:r>
      <w:r w:rsidR="007C6BB8">
        <w:t xml:space="preserve"> </w:t>
      </w:r>
      <w:r w:rsidR="00807ED9">
        <w:t xml:space="preserve">un resultado en </w:t>
      </w:r>
      <w:r w:rsidR="00DF4889">
        <w:t xml:space="preserve">que en este caso será </w:t>
      </w:r>
      <w:r w:rsidR="00807ED9">
        <w:t xml:space="preserve">formato </w:t>
      </w:r>
      <w:proofErr w:type="spellStart"/>
      <w:r w:rsidR="00807ED9">
        <w:t>Json</w:t>
      </w:r>
      <w:proofErr w:type="spellEnd"/>
      <w:r w:rsidR="00807ED9">
        <w:rPr>
          <w:rStyle w:val="Refdenotaalpie"/>
        </w:rPr>
        <w:footnoteReference w:id="25"/>
      </w:r>
      <w:r w:rsidR="00807ED9">
        <w:t xml:space="preserve"> </w:t>
      </w:r>
      <w:r w:rsidR="00807ED9" w:rsidRPr="00807ED9">
        <w:t xml:space="preserve">(JavaScript </w:t>
      </w:r>
      <w:proofErr w:type="spellStart"/>
      <w:r w:rsidR="00807ED9" w:rsidRPr="00807ED9">
        <w:t>Object</w:t>
      </w:r>
      <w:proofErr w:type="spellEnd"/>
      <w:r w:rsidR="00807ED9" w:rsidRPr="00807ED9">
        <w:t xml:space="preserve"> </w:t>
      </w:r>
      <w:proofErr w:type="spellStart"/>
      <w:r w:rsidR="00807ED9" w:rsidRPr="00807ED9">
        <w:t>Notation</w:t>
      </w:r>
      <w:proofErr w:type="spellEnd"/>
      <w:r w:rsidR="00807ED9" w:rsidRPr="00807ED9">
        <w:t xml:space="preserve"> - Notación de Objetos de JavaScript) </w:t>
      </w:r>
      <w:r w:rsidR="007C6BB8">
        <w:t>que es ampliamente conocido y utiliza</w:t>
      </w:r>
      <w:r w:rsidR="009745A6">
        <w:t>do para el intercambio de datos, hacia el cliente que consume el servicio.</w:t>
      </w:r>
    </w:p>
    <w:p w:rsidR="003777D2" w:rsidRDefault="006570E4" w:rsidP="003777D2">
      <w:pPr>
        <w:pStyle w:val="contenido"/>
        <w:keepNext/>
      </w:pPr>
      <w:r>
        <w:object w:dxaOrig="14512" w:dyaOrig="6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35pt" o:ole="">
            <v:imagedata r:id="rId22" o:title=""/>
          </v:shape>
          <o:OLEObject Type="Embed" ProgID="Visio.Drawing.11" ShapeID="_x0000_i1025" DrawAspect="Content" ObjectID="_1466860014" r:id="rId23"/>
        </w:object>
      </w:r>
    </w:p>
    <w:p w:rsidR="003777D2" w:rsidRDefault="003777D2" w:rsidP="003777D2">
      <w:pPr>
        <w:pStyle w:val="titulosTF"/>
        <w:spacing w:after="0"/>
      </w:pPr>
      <w:bookmarkStart w:id="90" w:name="_Toc393116464"/>
      <w:r>
        <w:t xml:space="preserve">Figura </w:t>
      </w:r>
      <w:r w:rsidR="003648DB">
        <w:fldChar w:fldCharType="begin"/>
      </w:r>
      <w:r w:rsidR="003648DB">
        <w:instrText xml:space="preserve"> SEQ Figura \* ARABIC </w:instrText>
      </w:r>
      <w:r w:rsidR="003648DB">
        <w:fldChar w:fldCharType="separate"/>
      </w:r>
      <w:r w:rsidR="005E2A2F">
        <w:rPr>
          <w:noProof/>
        </w:rPr>
        <w:t>8</w:t>
      </w:r>
      <w:r w:rsidR="003648DB">
        <w:rPr>
          <w:noProof/>
        </w:rPr>
        <w:fldChar w:fldCharType="end"/>
      </w:r>
      <w:r>
        <w:t xml:space="preserve">. </w:t>
      </w:r>
      <w:r w:rsidRPr="006F0655">
        <w:t>Lógica propuesta para la Aplicación;</w:t>
      </w:r>
      <w:bookmarkEnd w:id="90"/>
    </w:p>
    <w:p w:rsidR="008011B7" w:rsidRPr="003777D2" w:rsidRDefault="003777D2" w:rsidP="003777D2">
      <w:pPr>
        <w:pStyle w:val="titulosTF"/>
        <w:rPr>
          <w:sz w:val="18"/>
        </w:rPr>
      </w:pPr>
      <w:r w:rsidRPr="003777D2">
        <w:rPr>
          <w:sz w:val="18"/>
        </w:rPr>
        <w:t>Fuente: (Propio)</w:t>
      </w:r>
    </w:p>
    <w:p w:rsidR="003777D2" w:rsidRDefault="003777D2" w:rsidP="003777D2">
      <w:pPr>
        <w:pStyle w:val="contenido"/>
      </w:pPr>
      <w:r>
        <w:t>La lógica que se pro</w:t>
      </w:r>
      <w:r w:rsidR="005576A7">
        <w:t>pone es explicada en la Figura 8</w:t>
      </w:r>
      <w:r>
        <w:t xml:space="preserve">, en donde las interacciones inician con el ingreso del texto a ser analizado, en el cual se aplican las diferentes tecnologías revisadas en Capítulos 1 de este documento, para obtener como resultado entidades y </w:t>
      </w:r>
      <w:proofErr w:type="spellStart"/>
      <w:r>
        <w:t>keywords</w:t>
      </w:r>
      <w:proofErr w:type="spellEnd"/>
      <w:r>
        <w:t xml:space="preserve"> estructurados en formato JSON, que estarán desambiguadas y enlazadas, de existir un recurso al cual corresponda dentro del </w:t>
      </w:r>
      <w:proofErr w:type="spellStart"/>
      <w:r>
        <w:t>DataSet</w:t>
      </w:r>
      <w:proofErr w:type="spellEnd"/>
      <w:r>
        <w:t xml:space="preserve"> de </w:t>
      </w:r>
      <w:proofErr w:type="spellStart"/>
      <w:r>
        <w:t>DBpedia</w:t>
      </w:r>
      <w:proofErr w:type="spellEnd"/>
      <w:r>
        <w:t xml:space="preserve">, es decir que no todos las entidades que encontremos dentro del texto de una publicación es referenciado en la </w:t>
      </w:r>
      <w:proofErr w:type="spellStart"/>
      <w:r>
        <w:t>DBpedia</w:t>
      </w:r>
      <w:proofErr w:type="spellEnd"/>
      <w:r>
        <w:t xml:space="preserve">. </w:t>
      </w:r>
    </w:p>
    <w:p w:rsidR="003777D2" w:rsidRDefault="003777D2" w:rsidP="003777D2">
      <w:pPr>
        <w:pStyle w:val="contenido"/>
      </w:pPr>
      <w:r>
        <w:lastRenderedPageBreak/>
        <w:t xml:space="preserve">Puesto que nos concentraremos en los </w:t>
      </w:r>
      <w:proofErr w:type="spellStart"/>
      <w:r w:rsidRPr="003777D2">
        <w:rPr>
          <w:i/>
        </w:rPr>
        <w:t>abstracts</w:t>
      </w:r>
      <w:proofErr w:type="spellEnd"/>
      <w:r>
        <w:t xml:space="preserve"> de las publicaciones y que esto se redactados en idioma ingles a pesar de que se trate de una publicación en español, se limitara el desarrollo de la soluciona este idioma.</w:t>
      </w:r>
    </w:p>
    <w:p w:rsidR="003777D2" w:rsidRDefault="003777D2" w:rsidP="003777D2">
      <w:pPr>
        <w:pStyle w:val="contenido"/>
      </w:pPr>
      <w:r>
        <w:t xml:space="preserve">Esta propuesta se surge como solución para el descubrimiento de datos en el texto de los </w:t>
      </w:r>
      <w:proofErr w:type="spellStart"/>
      <w:r w:rsidRPr="005576A7">
        <w:rPr>
          <w:i/>
        </w:rPr>
        <w:t>abstracts</w:t>
      </w:r>
      <w:proofErr w:type="spellEnd"/>
      <w:r>
        <w:t xml:space="preserve"> de las publicaciones universitarias, pero debido a la gran cantidad de recursos de diversos temas que se encuentran actualmente disponibles en </w:t>
      </w:r>
      <w:proofErr w:type="spellStart"/>
      <w:r>
        <w:t>DBpedia</w:t>
      </w:r>
      <w:proofErr w:type="spellEnd"/>
      <w:r>
        <w:t>, se puede aplicar a cualquier texto (en idioma ingles) para esto se implementa un interfaz gráfica web donde el usuario puede insertar su texto y ver el resultado.</w:t>
      </w:r>
    </w:p>
    <w:p w:rsidR="005370D0" w:rsidRDefault="00FA3691" w:rsidP="00BE110E">
      <w:pPr>
        <w:pStyle w:val="Nivel2"/>
      </w:pPr>
      <w:bookmarkStart w:id="91" w:name="_Toc393117330"/>
      <w:r w:rsidRPr="00A65A9F">
        <w:t>Arquitectura</w:t>
      </w:r>
      <w:bookmarkEnd w:id="91"/>
    </w:p>
    <w:p w:rsidR="00EB0B41" w:rsidRDefault="00362E5C" w:rsidP="00A65A9F">
      <w:pPr>
        <w:pStyle w:val="contenido"/>
      </w:pPr>
      <w:r>
        <w:t>L</w:t>
      </w:r>
      <w:r w:rsidR="00EB0B41">
        <w:t xml:space="preserve">a arquitectura se implementa en capas, haciendo </w:t>
      </w:r>
      <w:proofErr w:type="gramStart"/>
      <w:r w:rsidR="00EB0B41">
        <w:t>un</w:t>
      </w:r>
      <w:proofErr w:type="gramEnd"/>
      <w:r w:rsidR="00EB0B41">
        <w:t xml:space="preserve"> división de los componentes que en la lógica de la </w:t>
      </w:r>
      <w:r>
        <w:t>aplicación interactúan para dar solución a la problemática, estos los podemos encontrar en el Figura 9. Las capas que componen la arquitectura de aplicación se detallan a continuación.</w:t>
      </w:r>
    </w:p>
    <w:p w:rsidR="003777D2" w:rsidRDefault="00CE59E6" w:rsidP="003777D2">
      <w:pPr>
        <w:pStyle w:val="contenido"/>
        <w:keepNext/>
        <w:spacing w:after="0"/>
      </w:pPr>
      <w:r>
        <w:pict>
          <v:shape id="_x0000_i1026" type="#_x0000_t75" style="width:441.65pt;height:252.55pt">
            <v:imagedata r:id="rId24" o:title=""/>
          </v:shape>
        </w:pict>
      </w:r>
    </w:p>
    <w:p w:rsidR="003777D2" w:rsidRDefault="003777D2" w:rsidP="003777D2">
      <w:pPr>
        <w:pStyle w:val="titulosTF"/>
        <w:spacing w:after="0"/>
      </w:pPr>
      <w:bookmarkStart w:id="92" w:name="_Toc393116465"/>
      <w:r>
        <w:t xml:space="preserve">Figura </w:t>
      </w:r>
      <w:r w:rsidR="003648DB">
        <w:fldChar w:fldCharType="begin"/>
      </w:r>
      <w:r w:rsidR="003648DB">
        <w:instrText xml:space="preserve"> SEQ Figura \* ARABIC </w:instrText>
      </w:r>
      <w:r w:rsidR="003648DB">
        <w:fldChar w:fldCharType="separate"/>
      </w:r>
      <w:r w:rsidR="005E2A2F">
        <w:rPr>
          <w:noProof/>
        </w:rPr>
        <w:t>9</w:t>
      </w:r>
      <w:r w:rsidR="003648DB">
        <w:rPr>
          <w:noProof/>
        </w:rPr>
        <w:fldChar w:fldCharType="end"/>
      </w:r>
      <w:r>
        <w:t>. Arquitectura.</w:t>
      </w:r>
      <w:bookmarkEnd w:id="92"/>
      <w:r>
        <w:t xml:space="preserve"> </w:t>
      </w:r>
    </w:p>
    <w:p w:rsidR="003777D2" w:rsidRPr="003777D2" w:rsidRDefault="003777D2" w:rsidP="003777D2">
      <w:pPr>
        <w:pStyle w:val="titulosTF"/>
        <w:rPr>
          <w:sz w:val="18"/>
        </w:rPr>
      </w:pPr>
      <w:r w:rsidRPr="003777D2">
        <w:rPr>
          <w:sz w:val="18"/>
        </w:rPr>
        <w:t xml:space="preserve">Fuente: </w:t>
      </w:r>
      <w:r w:rsidR="005576A7">
        <w:rPr>
          <w:sz w:val="18"/>
        </w:rPr>
        <w:t>(P</w:t>
      </w:r>
      <w:r w:rsidRPr="003777D2">
        <w:rPr>
          <w:sz w:val="18"/>
        </w:rPr>
        <w:t>ropio</w:t>
      </w:r>
      <w:r w:rsidR="005576A7">
        <w:rPr>
          <w:sz w:val="18"/>
        </w:rPr>
        <w:t>)</w:t>
      </w:r>
    </w:p>
    <w:p w:rsidR="005576A7" w:rsidRDefault="005576A7" w:rsidP="003777D2">
      <w:pPr>
        <w:pStyle w:val="contenido"/>
      </w:pPr>
    </w:p>
    <w:p w:rsidR="005576A7" w:rsidRDefault="00362E5C" w:rsidP="0035479D">
      <w:pPr>
        <w:pStyle w:val="Nivel3"/>
      </w:pPr>
      <w:bookmarkStart w:id="93" w:name="_Toc393117331"/>
      <w:r>
        <w:lastRenderedPageBreak/>
        <w:t>Lógica de negocios</w:t>
      </w:r>
      <w:r w:rsidR="001420E4">
        <w:t xml:space="preserve"> (Aplicación)</w:t>
      </w:r>
      <w:bookmarkEnd w:id="93"/>
    </w:p>
    <w:p w:rsidR="00304010" w:rsidRDefault="00304010" w:rsidP="003777D2">
      <w:pPr>
        <w:pStyle w:val="contenido"/>
      </w:pPr>
      <w:r>
        <w:t xml:space="preserve">Cumple con implementación de la lógica con la resuelve la problemática, </w:t>
      </w:r>
      <w:r w:rsidR="00362E5C">
        <w:t xml:space="preserve">encargado de resolver las solicitudes por parte de los clientes que se encuentran del lado de vistas de la aplicación.  </w:t>
      </w:r>
      <w:r>
        <w:t xml:space="preserve"> </w:t>
      </w:r>
    </w:p>
    <w:p w:rsidR="00EB1894" w:rsidRDefault="00EB1894" w:rsidP="003777D2">
      <w:pPr>
        <w:pStyle w:val="contenido"/>
      </w:pPr>
      <w:r>
        <w:t xml:space="preserve">Desarrollado en Python versión </w:t>
      </w:r>
      <w:r w:rsidR="009F5B13">
        <w:t>2.7.4</w:t>
      </w:r>
    </w:p>
    <w:p w:rsidR="001420E4" w:rsidRPr="0035479D" w:rsidRDefault="00362E5C" w:rsidP="00362E5C">
      <w:pPr>
        <w:pStyle w:val="Nivel3"/>
      </w:pPr>
      <w:bookmarkStart w:id="94" w:name="_Toc393117332"/>
      <w:proofErr w:type="spellStart"/>
      <w:r w:rsidRPr="001420E4">
        <w:t>D</w:t>
      </w:r>
      <w:r w:rsidR="0035479D">
        <w:t>ataset</w:t>
      </w:r>
      <w:proofErr w:type="spellEnd"/>
      <w:r w:rsidR="0035479D">
        <w:t xml:space="preserve"> Local con recursos de </w:t>
      </w:r>
      <w:proofErr w:type="spellStart"/>
      <w:r w:rsidR="0035479D">
        <w:t>DBpedia</w:t>
      </w:r>
      <w:proofErr w:type="spellEnd"/>
      <w:r w:rsidR="0035479D">
        <w:t xml:space="preserve"> y base de conocimientos</w:t>
      </w:r>
      <w:bookmarkEnd w:id="94"/>
    </w:p>
    <w:p w:rsidR="006D2BF8" w:rsidRDefault="004C538F" w:rsidP="001420E4">
      <w:pPr>
        <w:pStyle w:val="contenido"/>
      </w:pPr>
      <w:r>
        <w:t xml:space="preserve">El poder obtener accesos a los recursos de la </w:t>
      </w:r>
      <w:proofErr w:type="spellStart"/>
      <w:r>
        <w:t>DBpedia</w:t>
      </w:r>
      <w:proofErr w:type="spellEnd"/>
      <w:r>
        <w:t xml:space="preserve"> es vital para dar desarrollar la propuesta, y debido a que la conexión con la </w:t>
      </w:r>
      <w:proofErr w:type="spellStart"/>
      <w:r>
        <w:t>DBpedia</w:t>
      </w:r>
      <w:proofErr w:type="spellEnd"/>
      <w:r>
        <w:t xml:space="preserve"> </w:t>
      </w:r>
      <w:r w:rsidR="006D2BF8">
        <w:t>es</w:t>
      </w:r>
      <w:r>
        <w:t xml:space="preserve"> un obstáculo pues</w:t>
      </w:r>
      <w:r w:rsidR="006D2BF8">
        <w:t>t</w:t>
      </w:r>
      <w:r>
        <w:t xml:space="preserve">o que estas no siempre </w:t>
      </w:r>
      <w:r w:rsidR="006D2BF8">
        <w:t>está</w:t>
      </w:r>
      <w:r>
        <w:t xml:space="preserve"> disponible o su retorno</w:t>
      </w:r>
      <w:r w:rsidR="006D2BF8">
        <w:t xml:space="preserve"> </w:t>
      </w:r>
      <w:r>
        <w:t xml:space="preserve">de resultados son </w:t>
      </w:r>
      <w:r w:rsidR="006D2BF8">
        <w:t>lentos, se decidió implementar un servidor local  propio que contenga, los recursos y atributos de estos, necesarios para poder ser encontrados, desambiguados y referenciados.</w:t>
      </w:r>
    </w:p>
    <w:p w:rsidR="006D2BF8" w:rsidRPr="000C08AA" w:rsidRDefault="006D2BF8" w:rsidP="000C08AA">
      <w:pPr>
        <w:pStyle w:val="contenido"/>
      </w:pPr>
      <w:proofErr w:type="spellStart"/>
      <w:r>
        <w:t>DBpedia</w:t>
      </w:r>
      <w:proofErr w:type="spellEnd"/>
      <w:r>
        <w:t xml:space="preserve"> utiliza </w:t>
      </w:r>
      <w:proofErr w:type="spellStart"/>
      <w:r>
        <w:t>Virtutoso</w:t>
      </w:r>
      <w:proofErr w:type="spellEnd"/>
      <w:r>
        <w:t xml:space="preserve"> </w:t>
      </w:r>
      <w:proofErr w:type="spellStart"/>
      <w:r>
        <w:t>OpenLink</w:t>
      </w:r>
      <w:proofErr w:type="spellEnd"/>
      <w:r>
        <w:t xml:space="preserve"> para almacenar y servir los datos que contiene, por lo cual se </w:t>
      </w:r>
      <w:proofErr w:type="spellStart"/>
      <w:r>
        <w:t>decidio</w:t>
      </w:r>
      <w:proofErr w:type="spellEnd"/>
      <w:r>
        <w:t xml:space="preserve"> utilizar esta misma tecnología para el servidor local utilizando su versión Open </w:t>
      </w:r>
      <w:proofErr w:type="spellStart"/>
      <w:r w:rsidRPr="000C08AA">
        <w:t>Source</w:t>
      </w:r>
      <w:proofErr w:type="spellEnd"/>
      <w:r w:rsidR="00DB7D54">
        <w:t xml:space="preserve">, como almacén de datos y poder replicar el comportamiento de la misma en </w:t>
      </w:r>
      <w:r w:rsidR="00DB7D54" w:rsidRPr="000C08AA">
        <w:t>la web.</w:t>
      </w:r>
    </w:p>
    <w:p w:rsidR="00495251" w:rsidRPr="000C08AA" w:rsidRDefault="00495251" w:rsidP="000C08AA">
      <w:pPr>
        <w:pStyle w:val="contenido"/>
      </w:pPr>
      <w:r w:rsidRPr="000C08AA">
        <w:t>Archivos necesarios para implementar los recursos:</w:t>
      </w:r>
    </w:p>
    <w:p w:rsidR="002F4636" w:rsidRPr="000C08AA" w:rsidRDefault="00401E09" w:rsidP="000C08AA">
      <w:pPr>
        <w:pStyle w:val="contenido"/>
        <w:numPr>
          <w:ilvl w:val="0"/>
          <w:numId w:val="18"/>
        </w:numPr>
      </w:pPr>
      <w:proofErr w:type="spellStart"/>
      <w:r w:rsidRPr="000C08AA">
        <w:t>Labels</w:t>
      </w:r>
      <w:proofErr w:type="spellEnd"/>
      <w:r w:rsidRPr="000C08AA">
        <w:t xml:space="preserve"> de recursos: </w:t>
      </w:r>
    </w:p>
    <w:p w:rsidR="000C08AA" w:rsidRPr="000C08AA" w:rsidRDefault="000C08AA" w:rsidP="000C08AA">
      <w:pPr>
        <w:pStyle w:val="contenido"/>
        <w:numPr>
          <w:ilvl w:val="1"/>
          <w:numId w:val="18"/>
        </w:numPr>
      </w:pPr>
      <w:r w:rsidRPr="000C08AA">
        <w:t xml:space="preserve">labels_en.nt.bz2 </w:t>
      </w:r>
    </w:p>
    <w:p w:rsidR="002F4636" w:rsidRPr="000C08AA" w:rsidRDefault="00401E09" w:rsidP="000C08AA">
      <w:pPr>
        <w:pStyle w:val="contenido"/>
        <w:numPr>
          <w:ilvl w:val="0"/>
          <w:numId w:val="18"/>
        </w:numPr>
      </w:pPr>
      <w:r w:rsidRPr="000C08AA">
        <w:t>Datos personal</w:t>
      </w:r>
      <w:r w:rsidR="000C08AA">
        <w:t>es</w:t>
      </w:r>
      <w:r w:rsidRPr="000C08AA">
        <w:t xml:space="preserve"> de los recurso</w:t>
      </w:r>
      <w:r w:rsidR="000C08AA">
        <w:t>s</w:t>
      </w:r>
      <w:r w:rsidRPr="000C08AA">
        <w:t xml:space="preserve"> tipos Persona:</w:t>
      </w:r>
    </w:p>
    <w:p w:rsidR="000C08AA" w:rsidRPr="000C08AA" w:rsidRDefault="000C08AA" w:rsidP="000C08AA">
      <w:pPr>
        <w:pStyle w:val="contenido"/>
        <w:numPr>
          <w:ilvl w:val="1"/>
          <w:numId w:val="18"/>
        </w:numPr>
      </w:pPr>
      <w:r w:rsidRPr="000C08AA">
        <w:t>persondata_en.nt.bz2</w:t>
      </w:r>
    </w:p>
    <w:p w:rsidR="002F4636" w:rsidRPr="000C08AA" w:rsidRDefault="00401E09" w:rsidP="000C08AA">
      <w:pPr>
        <w:pStyle w:val="contenido"/>
        <w:numPr>
          <w:ilvl w:val="0"/>
          <w:numId w:val="18"/>
        </w:numPr>
      </w:pPr>
      <w:r w:rsidRPr="000C08AA">
        <w:t>Resúmenes Corto de los recursos</w:t>
      </w:r>
    </w:p>
    <w:p w:rsidR="000C08AA" w:rsidRPr="000C08AA" w:rsidRDefault="000C08AA" w:rsidP="000C08AA">
      <w:pPr>
        <w:pStyle w:val="contenido"/>
        <w:numPr>
          <w:ilvl w:val="1"/>
          <w:numId w:val="18"/>
        </w:numPr>
        <w:rPr>
          <w:lang w:val="en-US"/>
        </w:rPr>
      </w:pPr>
      <w:r w:rsidRPr="000C08AA">
        <w:rPr>
          <w:lang w:val="en-US"/>
        </w:rPr>
        <w:t>short_abstracts_en.nt.bz2</w:t>
      </w:r>
    </w:p>
    <w:p w:rsidR="002F4636" w:rsidRPr="000C08AA" w:rsidRDefault="00401E09" w:rsidP="000C08AA">
      <w:pPr>
        <w:pStyle w:val="contenido"/>
        <w:numPr>
          <w:ilvl w:val="0"/>
          <w:numId w:val="18"/>
        </w:numPr>
      </w:pPr>
      <w:r w:rsidRPr="000C08AA">
        <w:t>Links de Desambiguación de Wikipedia</w:t>
      </w:r>
    </w:p>
    <w:p w:rsidR="000C08AA" w:rsidRPr="000C08AA" w:rsidRDefault="000C08AA" w:rsidP="000C08AA">
      <w:pPr>
        <w:pStyle w:val="contenido"/>
        <w:numPr>
          <w:ilvl w:val="1"/>
          <w:numId w:val="18"/>
        </w:numPr>
      </w:pPr>
      <w:r w:rsidRPr="000C08AA">
        <w:t>disambiguations_en.nt.bz2</w:t>
      </w:r>
    </w:p>
    <w:p w:rsidR="002F4636" w:rsidRPr="000C08AA" w:rsidRDefault="00401E09" w:rsidP="000C08AA">
      <w:pPr>
        <w:pStyle w:val="contenido"/>
        <w:numPr>
          <w:ilvl w:val="0"/>
          <w:numId w:val="18"/>
        </w:numPr>
      </w:pPr>
      <w:r w:rsidRPr="000C08AA">
        <w:t>Redirecciones entre Recursos</w:t>
      </w:r>
    </w:p>
    <w:p w:rsidR="000C08AA" w:rsidRDefault="000C08AA" w:rsidP="000C08AA">
      <w:pPr>
        <w:pStyle w:val="contenido"/>
        <w:numPr>
          <w:ilvl w:val="1"/>
          <w:numId w:val="18"/>
        </w:numPr>
      </w:pPr>
      <w:r w:rsidRPr="000C08AA">
        <w:t>redirects_en.nt.bz2</w:t>
      </w:r>
    </w:p>
    <w:p w:rsidR="000C08AA" w:rsidRDefault="000C08AA" w:rsidP="000C08AA">
      <w:pPr>
        <w:pStyle w:val="contenido"/>
      </w:pPr>
      <w:r>
        <w:lastRenderedPageBreak/>
        <w:t xml:space="preserve">Debido a que cada archivo una vez descomprimido excede la capacidad computacional para la importación hacia </w:t>
      </w:r>
      <w:r w:rsidR="00C60454">
        <w:t>Virtu</w:t>
      </w:r>
      <w:r>
        <w:t>os</w:t>
      </w:r>
      <w:r w:rsidR="00C60454">
        <w:t xml:space="preserve">o </w:t>
      </w:r>
      <w:proofErr w:type="spellStart"/>
      <w:r w:rsidR="00C60454">
        <w:t>OpenLink</w:t>
      </w:r>
      <w:proofErr w:type="spellEnd"/>
      <w:r>
        <w:t xml:space="preserve"> en el servidor local se </w:t>
      </w:r>
      <w:r w:rsidR="00C60454">
        <w:t>procedió</w:t>
      </w:r>
      <w:r>
        <w:t xml:space="preserve"> a dividir </w:t>
      </w:r>
      <w:r w:rsidR="00C60454">
        <w:t>los archivos de importación en un tamaño no mayor a 20 MB, e</w:t>
      </w:r>
      <w:r>
        <w:t>l tamaño total de las importaciones es de 3.8 GB,</w:t>
      </w:r>
      <w:r w:rsidR="00C60454">
        <w:t xml:space="preserve"> de espacio en disco.</w:t>
      </w:r>
    </w:p>
    <w:p w:rsidR="00362E5C" w:rsidRDefault="0035479D" w:rsidP="00362E5C">
      <w:pPr>
        <w:pStyle w:val="Nivel3"/>
      </w:pPr>
      <w:bookmarkStart w:id="95" w:name="_Toc393117333"/>
      <w:r>
        <w:t>Frontal</w:t>
      </w:r>
      <w:bookmarkEnd w:id="95"/>
      <w:r>
        <w:t xml:space="preserve"> </w:t>
      </w:r>
    </w:p>
    <w:p w:rsidR="0035479D" w:rsidRDefault="00C60454" w:rsidP="00C60454">
      <w:pPr>
        <w:pStyle w:val="contenido"/>
      </w:pPr>
      <w:r>
        <w:t>La vista es un Interfaz Web que permite</w:t>
      </w:r>
      <w:r w:rsidR="00C55DA5">
        <w:t xml:space="preserve"> al usuario la facilidad de la comunicación entre la aplicación y el usuario. Instruye al usuario sobre el uso de la herramienta, identificando con facilidad los parámetros necesarios y en especial la facilidad de la presentación de los resultados.</w:t>
      </w:r>
      <w:r w:rsidR="00EB1894">
        <w:t xml:space="preserve"> </w:t>
      </w:r>
      <w:r w:rsidR="0035479D">
        <w:t>Permite la integración de los compontes del sistema en un entorno amigable para el usuario.</w:t>
      </w:r>
    </w:p>
    <w:p w:rsidR="00C55DA5" w:rsidRPr="006D2BF8" w:rsidRDefault="00C55DA5" w:rsidP="00C60454">
      <w:pPr>
        <w:pStyle w:val="contenido"/>
      </w:pPr>
      <w:r>
        <w:t>Prototipo de interfaz</w:t>
      </w:r>
    </w:p>
    <w:p w:rsidR="005370D0" w:rsidRDefault="00FA3691" w:rsidP="00BE110E">
      <w:pPr>
        <w:pStyle w:val="Nivel2"/>
      </w:pPr>
      <w:bookmarkStart w:id="96" w:name="_Toc393117334"/>
      <w:r>
        <w:t>Metodología</w:t>
      </w:r>
      <w:bookmarkEnd w:id="96"/>
    </w:p>
    <w:p w:rsidR="005370D0" w:rsidRDefault="00FA3691" w:rsidP="00BE110E">
      <w:pPr>
        <w:pStyle w:val="Nivel2"/>
      </w:pPr>
      <w:bookmarkStart w:id="97" w:name="_Toc393117335"/>
      <w:r>
        <w:t>Riesgos</w:t>
      </w:r>
      <w:bookmarkEnd w:id="97"/>
    </w:p>
    <w:p w:rsidR="00C55DA5" w:rsidRDefault="00FA3691" w:rsidP="00BE110E">
      <w:pPr>
        <w:pStyle w:val="Nivel2"/>
      </w:pPr>
      <w:bookmarkStart w:id="98" w:name="_Toc393117336"/>
      <w:r>
        <w:t>Módulos</w:t>
      </w:r>
      <w:bookmarkEnd w:id="98"/>
    </w:p>
    <w:p w:rsidR="005370D0" w:rsidRDefault="00A32A16" w:rsidP="003648DB">
      <w:pPr>
        <w:pStyle w:val="Nivel3"/>
      </w:pPr>
      <w:bookmarkStart w:id="99" w:name="_Toc393117337"/>
      <w:r>
        <w:t>Validación</w:t>
      </w:r>
      <w:r w:rsidR="00FA3691">
        <w:t xml:space="preserve"> de Texto</w:t>
      </w:r>
      <w:bookmarkEnd w:id="99"/>
    </w:p>
    <w:p w:rsidR="00074789" w:rsidRDefault="00C55DA5" w:rsidP="00074789">
      <w:pPr>
        <w:pStyle w:val="contenido"/>
      </w:pPr>
      <w:r>
        <w:t xml:space="preserve">El proceso de validad de texto permite fundamentalmente </w:t>
      </w:r>
      <w:r w:rsidR="00402A13">
        <w:t>evitar errores posteriores, verificando que el parámetro de texto de entrada se encuentre bien estructurado.</w:t>
      </w:r>
    </w:p>
    <w:p w:rsidR="00B25151" w:rsidRDefault="00B25151" w:rsidP="00B25151">
      <w:pPr>
        <w:pStyle w:val="Nivel3"/>
      </w:pPr>
      <w:bookmarkStart w:id="100" w:name="_Toc393117338"/>
      <w:r>
        <w:t>Módulo de etiquetado</w:t>
      </w:r>
      <w:bookmarkEnd w:id="100"/>
    </w:p>
    <w:p w:rsidR="00B25151" w:rsidRDefault="00B25151" w:rsidP="00B25151">
      <w:pPr>
        <w:pStyle w:val="contenido"/>
      </w:pPr>
      <w:r>
        <w:t>Una vez que el texto como parámetro ha sido validado ya es posible trabajar con él, este módulo es el primero encargado de procesarlo</w:t>
      </w:r>
      <w:r w:rsidR="00B03856">
        <w:t xml:space="preserve"> a través PLN </w:t>
      </w:r>
      <w:r>
        <w:t xml:space="preserve">se realizan dos actividades importantes como es el etiquetado como tal y un paso antes de eso la </w:t>
      </w:r>
      <w:proofErr w:type="spellStart"/>
      <w:r>
        <w:t>tokenización</w:t>
      </w:r>
      <w:proofErr w:type="spellEnd"/>
      <w:r>
        <w:t xml:space="preserve"> del texto en sentencias cortas</w:t>
      </w:r>
      <w:r w:rsidR="00B03856">
        <w:t>,</w:t>
      </w:r>
      <w:r>
        <w:t xml:space="preserve"> si este </w:t>
      </w:r>
      <w:r w:rsidR="00B03856">
        <w:t xml:space="preserve">es un párrafo y </w:t>
      </w:r>
      <w:r>
        <w:t xml:space="preserve">consta </w:t>
      </w:r>
      <w:r w:rsidR="00B03856">
        <w:t xml:space="preserve">de más de una oración, </w:t>
      </w:r>
      <w:r>
        <w:t>y luego en palabras validas</w:t>
      </w:r>
      <w:r w:rsidR="00B03856">
        <w:t xml:space="preserve"> separando palabra por palabra</w:t>
      </w:r>
      <w:r w:rsidR="003632E5">
        <w:t xml:space="preserve">, </w:t>
      </w:r>
      <w:proofErr w:type="spellStart"/>
      <w:r w:rsidR="003632E5" w:rsidRPr="003632E5">
        <w:rPr>
          <w:i/>
        </w:rPr>
        <w:t>tokens</w:t>
      </w:r>
      <w:proofErr w:type="spellEnd"/>
      <w:r w:rsidR="00B03856">
        <w:t>.</w:t>
      </w:r>
      <w:r>
        <w:t xml:space="preserve"> </w:t>
      </w:r>
    </w:p>
    <w:p w:rsidR="003632E5" w:rsidRPr="009A3B77" w:rsidRDefault="003632E5" w:rsidP="009A3B77">
      <w:pPr>
        <w:pStyle w:val="contenido"/>
        <w:rPr>
          <w:b/>
        </w:rPr>
      </w:pPr>
      <w:r w:rsidRPr="009A3B77">
        <w:rPr>
          <w:b/>
        </w:rPr>
        <w:t>Diagramo de secuencia</w:t>
      </w:r>
    </w:p>
    <w:p w:rsidR="00CA244D" w:rsidRDefault="003632E5" w:rsidP="00CA244D">
      <w:pPr>
        <w:pStyle w:val="contenido"/>
        <w:keepNext/>
      </w:pPr>
      <w:r>
        <w:object w:dxaOrig="13639" w:dyaOrig="8753">
          <v:shape id="_x0000_i1027" type="#_x0000_t75" style="width:441.65pt;height:282.65pt" o:ole="">
            <v:imagedata r:id="rId25" o:title=""/>
          </v:shape>
          <o:OLEObject Type="Embed" ProgID="Visio.Drawing.11" ShapeID="_x0000_i1027" DrawAspect="Content" ObjectID="_1466860015" r:id="rId26"/>
        </w:object>
      </w:r>
    </w:p>
    <w:p w:rsidR="003632E5" w:rsidRDefault="00CA244D" w:rsidP="00CA244D">
      <w:pPr>
        <w:pStyle w:val="titulosTF"/>
        <w:spacing w:after="0"/>
      </w:pPr>
      <w:bookmarkStart w:id="101" w:name="_Toc393116466"/>
      <w:r>
        <w:t xml:space="preserve">Figura </w:t>
      </w:r>
      <w:r>
        <w:fldChar w:fldCharType="begin"/>
      </w:r>
      <w:r>
        <w:instrText xml:space="preserve"> SEQ Figura \* ARABIC </w:instrText>
      </w:r>
      <w:r>
        <w:fldChar w:fldCharType="separate"/>
      </w:r>
      <w:r w:rsidR="005E2A2F">
        <w:rPr>
          <w:noProof/>
        </w:rPr>
        <w:t>10</w:t>
      </w:r>
      <w:r>
        <w:fldChar w:fldCharType="end"/>
      </w:r>
      <w:r>
        <w:t>. Diagrama de secuencias del módulo de Etiquetado</w:t>
      </w:r>
      <w:bookmarkEnd w:id="101"/>
    </w:p>
    <w:p w:rsidR="00085FCA" w:rsidRDefault="00CA244D" w:rsidP="00085FCA">
      <w:pPr>
        <w:pStyle w:val="titulosTF"/>
        <w:rPr>
          <w:sz w:val="18"/>
        </w:rPr>
      </w:pPr>
      <w:r w:rsidRPr="00CA244D">
        <w:rPr>
          <w:sz w:val="18"/>
        </w:rPr>
        <w:t>Fuente: (Propio)</w:t>
      </w:r>
    </w:p>
    <w:p w:rsidR="00085FCA" w:rsidRPr="00085FCA" w:rsidRDefault="00085FCA" w:rsidP="00085FCA">
      <w:pPr>
        <w:pStyle w:val="contenido"/>
      </w:pPr>
      <w:r>
        <w:t>A continuación se detalla los componentes del módulo.</w:t>
      </w:r>
    </w:p>
    <w:p w:rsidR="003632E5" w:rsidRDefault="003632E5" w:rsidP="003632E5">
      <w:pPr>
        <w:pStyle w:val="contenido"/>
      </w:pPr>
      <w:proofErr w:type="spellStart"/>
      <w:r w:rsidRPr="00FD7DC2">
        <w:rPr>
          <w:b/>
        </w:rPr>
        <w:t>Main</w:t>
      </w:r>
      <w:proofErr w:type="spellEnd"/>
      <w:r>
        <w:t xml:space="preserve">: en proceso que inicio a las interacciones entre los componentes del </w:t>
      </w:r>
      <w:r w:rsidR="007505EB">
        <w:t>sistema, que será una solicitud por parte de un usuario haciendo uso de un cliente</w:t>
      </w:r>
      <w:r w:rsidR="00CA244D">
        <w:t xml:space="preserve"> REST, al cual se devolverán los resultados de los diferentes módulos del sistema.</w:t>
      </w:r>
      <w:r w:rsidR="00816A5E">
        <w:t xml:space="preserve"> Esta función se encuentra presente en todos los módulos que se verán a continuación puesto que es la que gestiona la comunicación entre estos.</w:t>
      </w:r>
    </w:p>
    <w:p w:rsidR="00CA244D" w:rsidRDefault="007505EB" w:rsidP="003632E5">
      <w:pPr>
        <w:pStyle w:val="contenido"/>
      </w:pPr>
      <w:r w:rsidRPr="00FD7DC2">
        <w:rPr>
          <w:b/>
        </w:rPr>
        <w:t>Procesar Texto</w:t>
      </w:r>
      <w:r>
        <w:t xml:space="preserve">: valida y prepara el parámetro </w:t>
      </w:r>
      <w:r w:rsidR="00FD7DC2">
        <w:t>t</w:t>
      </w:r>
      <w:r>
        <w:t xml:space="preserve">exto para su </w:t>
      </w:r>
      <w:r w:rsidR="00FD7DC2">
        <w:t>procesamiento, descrito en 3.5.1</w:t>
      </w:r>
      <w:r w:rsidR="00202130">
        <w:t xml:space="preserve">, luego de ser validado </w:t>
      </w:r>
      <w:r w:rsidR="00CA244D">
        <w:t xml:space="preserve">su resultado es devuelto al proceso principal </w:t>
      </w:r>
      <w:proofErr w:type="spellStart"/>
      <w:r w:rsidR="00CA244D">
        <w:rPr>
          <w:i/>
        </w:rPr>
        <w:t>M</w:t>
      </w:r>
      <w:r w:rsidR="00CA244D" w:rsidRPr="00CA244D">
        <w:rPr>
          <w:i/>
        </w:rPr>
        <w:t>ain</w:t>
      </w:r>
      <w:proofErr w:type="spellEnd"/>
      <w:r w:rsidR="00CA244D">
        <w:t>.</w:t>
      </w:r>
    </w:p>
    <w:p w:rsidR="007505EB" w:rsidRDefault="007505EB" w:rsidP="003632E5">
      <w:pPr>
        <w:pStyle w:val="contenido"/>
      </w:pPr>
      <w:proofErr w:type="spellStart"/>
      <w:r w:rsidRPr="00FD7DC2">
        <w:rPr>
          <w:b/>
        </w:rPr>
        <w:t>Tokenizar</w:t>
      </w:r>
      <w:proofErr w:type="spellEnd"/>
      <w:r>
        <w:t xml:space="preserve">: </w:t>
      </w:r>
      <w:r w:rsidR="0099027D">
        <w:t xml:space="preserve">permite de división del texto en sentencias corta para analizar por separado, y luego en palabras o </w:t>
      </w:r>
      <w:proofErr w:type="spellStart"/>
      <w:r w:rsidR="0099027D">
        <w:t>tokens</w:t>
      </w:r>
      <w:proofErr w:type="spellEnd"/>
      <w:r w:rsidR="0099027D">
        <w:t xml:space="preserve"> para proce</w:t>
      </w:r>
      <w:r w:rsidR="00CA244D">
        <w:t>s</w:t>
      </w:r>
      <w:r w:rsidR="0099027D">
        <w:t>ar al etiquetado.</w:t>
      </w:r>
    </w:p>
    <w:p w:rsidR="0099027D" w:rsidRDefault="0099027D" w:rsidP="003632E5">
      <w:pPr>
        <w:pStyle w:val="contenido"/>
      </w:pPr>
      <w:r w:rsidRPr="009D6468">
        <w:rPr>
          <w:b/>
        </w:rPr>
        <w:t>Etiquetar</w:t>
      </w:r>
      <w:r>
        <w:t xml:space="preserve">: toma como entrada el texto </w:t>
      </w:r>
      <w:proofErr w:type="spellStart"/>
      <w:r w:rsidR="009D6468">
        <w:t>tokenizado</w:t>
      </w:r>
      <w:proofErr w:type="spellEnd"/>
      <w:r w:rsidR="009D6468">
        <w:t xml:space="preserve">, para proceder a realizar el etiquetado </w:t>
      </w:r>
      <w:proofErr w:type="spellStart"/>
      <w:r w:rsidR="009D6468">
        <w:t>Part</w:t>
      </w:r>
      <w:proofErr w:type="spellEnd"/>
      <w:r w:rsidR="009D6468">
        <w:t>-of-</w:t>
      </w:r>
      <w:proofErr w:type="spellStart"/>
      <w:r w:rsidR="009D6468">
        <w:t>Speech</w:t>
      </w:r>
      <w:proofErr w:type="spellEnd"/>
      <w:r w:rsidR="009D6468">
        <w:t>, y así asignar mediante una etiquetas la función de cada palabra dentro del contexto en el que se encuentra y este resultado devuelve al proceso principal.</w:t>
      </w:r>
    </w:p>
    <w:p w:rsidR="005370D0" w:rsidRDefault="00FA3691" w:rsidP="00074789">
      <w:pPr>
        <w:pStyle w:val="Nivel3"/>
      </w:pPr>
      <w:bookmarkStart w:id="102" w:name="_Toc393117339"/>
      <w:r>
        <w:lastRenderedPageBreak/>
        <w:t xml:space="preserve">Extracción de Entidades y </w:t>
      </w:r>
      <w:proofErr w:type="spellStart"/>
      <w:r>
        <w:t>Keywords</w:t>
      </w:r>
      <w:bookmarkEnd w:id="102"/>
      <w:proofErr w:type="spellEnd"/>
    </w:p>
    <w:p w:rsidR="009D6468" w:rsidRDefault="009D6468" w:rsidP="009D6468">
      <w:pPr>
        <w:pStyle w:val="contenido"/>
      </w:pPr>
      <w:r>
        <w:t>Permite extraer mediante Procesamiento</w:t>
      </w:r>
      <w:r w:rsidR="00CA244D">
        <w:t xml:space="preserve"> de Lenguaje N</w:t>
      </w:r>
      <w:r>
        <w:t xml:space="preserve">atural </w:t>
      </w:r>
      <w:r w:rsidR="00CA244D">
        <w:t>(PNL) las entidades de quienes se trata en texto y las principales palabra que las acompañan.</w:t>
      </w:r>
    </w:p>
    <w:p w:rsidR="009A3B77" w:rsidRPr="009A3B77" w:rsidRDefault="009A3B77" w:rsidP="009D6468">
      <w:pPr>
        <w:pStyle w:val="contenido"/>
        <w:rPr>
          <w:b/>
        </w:rPr>
      </w:pPr>
      <w:r w:rsidRPr="009A3B77">
        <w:rPr>
          <w:b/>
        </w:rPr>
        <w:t>Diagrama de secuencias</w:t>
      </w:r>
    </w:p>
    <w:p w:rsidR="00CA244D" w:rsidRDefault="00CA244D" w:rsidP="00CA244D">
      <w:pPr>
        <w:pStyle w:val="contenido"/>
        <w:keepNext/>
      </w:pPr>
      <w:r>
        <w:object w:dxaOrig="13945" w:dyaOrig="8841">
          <v:shape id="_x0000_i1028" type="#_x0000_t75" style="width:441.65pt;height:279.4pt" o:ole="">
            <v:imagedata r:id="rId27" o:title=""/>
          </v:shape>
          <o:OLEObject Type="Embed" ProgID="Visio.Drawing.11" ShapeID="_x0000_i1028" DrawAspect="Content" ObjectID="_1466860016" r:id="rId28"/>
        </w:object>
      </w:r>
    </w:p>
    <w:p w:rsidR="00CA244D" w:rsidRDefault="00CA244D" w:rsidP="00085FCA">
      <w:pPr>
        <w:pStyle w:val="titulosTF"/>
        <w:spacing w:after="0"/>
      </w:pPr>
      <w:bookmarkStart w:id="103" w:name="_Toc393116467"/>
      <w:r>
        <w:t xml:space="preserve">Figura </w:t>
      </w:r>
      <w:r>
        <w:fldChar w:fldCharType="begin"/>
      </w:r>
      <w:r>
        <w:instrText xml:space="preserve"> SEQ Figura \* ARABIC </w:instrText>
      </w:r>
      <w:r>
        <w:fldChar w:fldCharType="separate"/>
      </w:r>
      <w:r w:rsidR="005E2A2F">
        <w:rPr>
          <w:noProof/>
        </w:rPr>
        <w:t>11</w:t>
      </w:r>
      <w:r>
        <w:fldChar w:fldCharType="end"/>
      </w:r>
      <w:r>
        <w:t xml:space="preserve">. Diagrama de secuencias del módulo de Extracción de Entidades y </w:t>
      </w:r>
      <w:proofErr w:type="spellStart"/>
      <w:r>
        <w:t>Keywords</w:t>
      </w:r>
      <w:bookmarkEnd w:id="103"/>
      <w:proofErr w:type="spellEnd"/>
    </w:p>
    <w:p w:rsidR="00074789" w:rsidRDefault="00CA244D" w:rsidP="00CA244D">
      <w:pPr>
        <w:pStyle w:val="titulosTF"/>
        <w:rPr>
          <w:sz w:val="18"/>
        </w:rPr>
      </w:pPr>
      <w:r w:rsidRPr="00085FCA">
        <w:rPr>
          <w:sz w:val="18"/>
        </w:rPr>
        <w:t>Fuente: (Propio)</w:t>
      </w:r>
    </w:p>
    <w:p w:rsidR="00085FCA" w:rsidRDefault="00085FCA" w:rsidP="00085FCA">
      <w:pPr>
        <w:pStyle w:val="contenido"/>
      </w:pPr>
      <w:r>
        <w:t xml:space="preserve">Este módulo tiene como entrada </w:t>
      </w:r>
      <w:r w:rsidR="009A3B77">
        <w:t>el parámetro de salido del módulo de Etiquetado, continuando con el procesamiento del texto, el detalle de los elementos de este módulo se describen a continuación.</w:t>
      </w:r>
    </w:p>
    <w:p w:rsidR="009A3B77" w:rsidRDefault="009A3B77" w:rsidP="00085FCA">
      <w:pPr>
        <w:pStyle w:val="contenido"/>
      </w:pPr>
      <w:r w:rsidRPr="00816A5E">
        <w:rPr>
          <w:b/>
        </w:rPr>
        <w:t>Extracción Entidades:</w:t>
      </w:r>
      <w:r>
        <w:t xml:space="preserve"> permite reconocer los elementos importantes dentro de la redacción del texto y extraerlos esto en base al etiquetado realizado en 3.5.2,  estos elementos y el texto pasan como parámetro para </w:t>
      </w:r>
      <w:r w:rsidR="00816A5E">
        <w:t>funciones siguientes.</w:t>
      </w:r>
    </w:p>
    <w:p w:rsidR="00816A5E" w:rsidRDefault="00816A5E" w:rsidP="00085FCA">
      <w:pPr>
        <w:pStyle w:val="contenido"/>
      </w:pPr>
      <w:r w:rsidRPr="00816A5E">
        <w:rPr>
          <w:b/>
        </w:rPr>
        <w:t xml:space="preserve">Extracción </w:t>
      </w:r>
      <w:proofErr w:type="spellStart"/>
      <w:r w:rsidRPr="00816A5E">
        <w:rPr>
          <w:b/>
        </w:rPr>
        <w:t>Keyworks</w:t>
      </w:r>
      <w:proofErr w:type="spellEnd"/>
      <w:r w:rsidRPr="00816A5E">
        <w:rPr>
          <w:b/>
        </w:rPr>
        <w:t xml:space="preserve"> Simples:</w:t>
      </w:r>
      <w:r>
        <w:rPr>
          <w:b/>
        </w:rPr>
        <w:t xml:space="preserve"> </w:t>
      </w:r>
      <w:r>
        <w:t xml:space="preserve">permite extraer palabreas importantes del contenido de forma individual aunque en el texto se encuentren acompañas por otras palabras, su resultado </w:t>
      </w:r>
      <w:proofErr w:type="spellStart"/>
      <w:r>
        <w:t>asi</w:t>
      </w:r>
      <w:proofErr w:type="spellEnd"/>
      <w:r>
        <w:t xml:space="preserve"> como el texto son para metro de estrada para la siguiente proceso.</w:t>
      </w:r>
    </w:p>
    <w:p w:rsidR="009A3B77" w:rsidRPr="00085FCA" w:rsidRDefault="00816A5E" w:rsidP="00085FCA">
      <w:pPr>
        <w:pStyle w:val="contenido"/>
      </w:pPr>
      <w:r w:rsidRPr="00816A5E">
        <w:rPr>
          <w:b/>
        </w:rPr>
        <w:lastRenderedPageBreak/>
        <w:t xml:space="preserve">Extracción </w:t>
      </w:r>
      <w:proofErr w:type="spellStart"/>
      <w:r w:rsidRPr="00816A5E">
        <w:rPr>
          <w:b/>
        </w:rPr>
        <w:t>Keyworks</w:t>
      </w:r>
      <w:proofErr w:type="spellEnd"/>
      <w:r w:rsidRPr="00816A5E">
        <w:rPr>
          <w:b/>
        </w:rPr>
        <w:t xml:space="preserve"> </w:t>
      </w:r>
      <w:r>
        <w:rPr>
          <w:b/>
        </w:rPr>
        <w:t>Compuestas</w:t>
      </w:r>
      <w:r w:rsidRPr="00816A5E">
        <w:rPr>
          <w:b/>
        </w:rPr>
        <w:t>:</w:t>
      </w:r>
      <w:r>
        <w:rPr>
          <w:b/>
        </w:rPr>
        <w:t xml:space="preserve"> </w:t>
      </w:r>
      <w:r w:rsidRPr="00816A5E">
        <w:t>identifica</w:t>
      </w:r>
      <w:r>
        <w:t xml:space="preserve"> y extrae</w:t>
      </w:r>
      <w:r w:rsidRPr="00816A5E">
        <w:t xml:space="preserve">  palabras compuestas por más de una palabra</w:t>
      </w:r>
      <w:r w:rsidR="00276B9B">
        <w:t>,</w:t>
      </w:r>
      <w:r w:rsidRPr="00816A5E">
        <w:t xml:space="preserve"> </w:t>
      </w:r>
      <w:r w:rsidR="00276B9B">
        <w:t>e</w:t>
      </w:r>
      <w:r>
        <w:t xml:space="preserve">l resultado </w:t>
      </w:r>
      <w:r w:rsidR="00276B9B">
        <w:t>es</w:t>
      </w:r>
      <w:r>
        <w:t xml:space="preserve"> devuelto hasta la función</w:t>
      </w:r>
      <w:r w:rsidR="00276B9B">
        <w:t xml:space="preserve"> junto con las entidades y las palabras importantes individuales </w:t>
      </w:r>
      <w:proofErr w:type="spellStart"/>
      <w:r>
        <w:t>Main</w:t>
      </w:r>
      <w:proofErr w:type="spellEnd"/>
      <w:r>
        <w:t>.</w:t>
      </w:r>
    </w:p>
    <w:p w:rsidR="00C55DA5" w:rsidRDefault="00FA3691" w:rsidP="00C55DA5">
      <w:pPr>
        <w:pStyle w:val="Nivel3"/>
      </w:pPr>
      <w:bookmarkStart w:id="104" w:name="_Toc393117340"/>
      <w:r>
        <w:t>Desambiguación y Enlace</w:t>
      </w:r>
      <w:bookmarkEnd w:id="104"/>
      <w:r>
        <w:t xml:space="preserve"> </w:t>
      </w:r>
    </w:p>
    <w:p w:rsidR="00276B9B" w:rsidRDefault="00276B9B" w:rsidP="00085FCA">
      <w:pPr>
        <w:pStyle w:val="contenido"/>
      </w:pPr>
      <w:r>
        <w:t xml:space="preserve">Este módulo pensado en un principio en dos desambiguación por un lado y enlace por otro, se unificado debido a adaptación que se realiza al algoritmo de </w:t>
      </w:r>
      <w:proofErr w:type="spellStart"/>
      <w:r w:rsidRPr="00276B9B">
        <w:rPr>
          <w:b/>
        </w:rPr>
        <w:t>Lesk</w:t>
      </w:r>
      <w:proofErr w:type="spellEnd"/>
      <w:r>
        <w:t xml:space="preserve"> (descrito en </w:t>
      </w:r>
      <w:r w:rsidRPr="00276B9B">
        <w:rPr>
          <w:i/>
        </w:rPr>
        <w:t>1.2.4.1</w:t>
      </w:r>
      <w:r>
        <w:t xml:space="preserve"> métodos de desambiguación basados en conocimiento) donde los recursos y las descripciones de las mismos </w:t>
      </w:r>
      <w:r w:rsidR="0042277C">
        <w:t xml:space="preserve">en </w:t>
      </w:r>
      <w:proofErr w:type="spellStart"/>
      <w:r w:rsidR="0042277C">
        <w:t>DBpedia</w:t>
      </w:r>
      <w:proofErr w:type="spellEnd"/>
      <w:r w:rsidR="0042277C">
        <w:t xml:space="preserve">, son tomados como base del conocimiento, para determinar el sentido y correspondencia (con un recurso de </w:t>
      </w:r>
      <w:proofErr w:type="spellStart"/>
      <w:r w:rsidR="0042277C">
        <w:t>DBpedia</w:t>
      </w:r>
      <w:proofErr w:type="spellEnd"/>
      <w:r w:rsidR="0042277C">
        <w:t xml:space="preserve">) de una entidad o </w:t>
      </w:r>
      <w:proofErr w:type="spellStart"/>
      <w:r w:rsidR="0042277C">
        <w:t>keyword</w:t>
      </w:r>
      <w:proofErr w:type="spellEnd"/>
      <w:r w:rsidR="0042277C">
        <w:t xml:space="preserve"> en caso de que esta presentase ambigüedad. </w:t>
      </w:r>
    </w:p>
    <w:p w:rsidR="00276B9B" w:rsidRDefault="0042277C" w:rsidP="00085FCA">
      <w:pPr>
        <w:pStyle w:val="contenido"/>
      </w:pPr>
      <w:r>
        <w:t>P</w:t>
      </w:r>
      <w:r w:rsidR="00276B9B">
        <w:t>ermite el enlace hacia LOD Cloud (</w:t>
      </w:r>
      <w:proofErr w:type="spellStart"/>
      <w:r w:rsidR="00276B9B">
        <w:t>Linkend</w:t>
      </w:r>
      <w:proofErr w:type="spellEnd"/>
      <w:r w:rsidR="00276B9B">
        <w:t xml:space="preserve"> Open Data Cloud), mediante el enlace de l</w:t>
      </w:r>
      <w:r>
        <w:t>a</w:t>
      </w:r>
      <w:r w:rsidR="00276B9B">
        <w:t xml:space="preserve">s entidades y las palabras claves encontradas en el texto al </w:t>
      </w:r>
      <w:proofErr w:type="spellStart"/>
      <w:r w:rsidR="00276B9B">
        <w:t>Dataset</w:t>
      </w:r>
      <w:proofErr w:type="spellEnd"/>
      <w:r w:rsidR="00276B9B">
        <w:t xml:space="preserve"> de la </w:t>
      </w:r>
      <w:proofErr w:type="spellStart"/>
      <w:r w:rsidR="00276B9B">
        <w:t>DBpedia</w:t>
      </w:r>
      <w:proofErr w:type="spellEnd"/>
      <w:r w:rsidR="00276B9B">
        <w:t xml:space="preserve"> y de este punto a cualquier repositorio enlazado</w:t>
      </w:r>
      <w:r>
        <w:t xml:space="preserve"> que contenga estos recursos o enlaces</w:t>
      </w:r>
      <w:r w:rsidR="00276B9B">
        <w:t>.</w:t>
      </w:r>
    </w:p>
    <w:p w:rsidR="0042277C" w:rsidRDefault="0042277C" w:rsidP="0042277C">
      <w:pPr>
        <w:pStyle w:val="contenido"/>
        <w:keepNext/>
      </w:pPr>
      <w:r>
        <w:object w:dxaOrig="14994" w:dyaOrig="10043">
          <v:shape id="_x0000_i1029" type="#_x0000_t75" style="width:441.65pt;height:295.5pt" o:ole="">
            <v:imagedata r:id="rId29" o:title=""/>
          </v:shape>
          <o:OLEObject Type="Embed" ProgID="Visio.Drawing.11" ShapeID="_x0000_i1029" DrawAspect="Content" ObjectID="_1466860017" r:id="rId30"/>
        </w:object>
      </w:r>
    </w:p>
    <w:p w:rsidR="0042277C" w:rsidRDefault="0042277C" w:rsidP="0042546F">
      <w:pPr>
        <w:pStyle w:val="titulosTF"/>
        <w:spacing w:after="0"/>
      </w:pPr>
      <w:bookmarkStart w:id="105" w:name="_Toc393116468"/>
      <w:r>
        <w:t xml:space="preserve">Figura </w:t>
      </w:r>
      <w:r>
        <w:fldChar w:fldCharType="begin"/>
      </w:r>
      <w:r>
        <w:instrText xml:space="preserve"> SEQ Figura \* ARABIC </w:instrText>
      </w:r>
      <w:r>
        <w:fldChar w:fldCharType="separate"/>
      </w:r>
      <w:r w:rsidR="005E2A2F">
        <w:rPr>
          <w:noProof/>
        </w:rPr>
        <w:t>12</w:t>
      </w:r>
      <w:r>
        <w:fldChar w:fldCharType="end"/>
      </w:r>
      <w:r>
        <w:t>. Diagrama de secuencias módulo de Desambiguación y Enlace</w:t>
      </w:r>
      <w:bookmarkEnd w:id="105"/>
    </w:p>
    <w:p w:rsidR="0042546F" w:rsidRPr="0042546F" w:rsidRDefault="0042546F" w:rsidP="0042546F">
      <w:pPr>
        <w:pStyle w:val="titulosTF"/>
        <w:rPr>
          <w:sz w:val="18"/>
        </w:rPr>
      </w:pPr>
      <w:r w:rsidRPr="0042546F">
        <w:rPr>
          <w:sz w:val="18"/>
        </w:rPr>
        <w:t>Fuente: (Propio)</w:t>
      </w:r>
    </w:p>
    <w:p w:rsidR="0042277C" w:rsidRDefault="0042277C" w:rsidP="0042546F">
      <w:pPr>
        <w:pStyle w:val="contenido"/>
      </w:pPr>
      <w:r>
        <w:t>Descripción delos elementos del módulo.</w:t>
      </w:r>
    </w:p>
    <w:p w:rsidR="0042277C" w:rsidRDefault="0042277C" w:rsidP="0042546F">
      <w:pPr>
        <w:pStyle w:val="contenido"/>
      </w:pPr>
      <w:r w:rsidRPr="0042546F">
        <w:rPr>
          <w:b/>
        </w:rPr>
        <w:lastRenderedPageBreak/>
        <w:t>Desambiguación</w:t>
      </w:r>
      <w:r w:rsidR="0042546F" w:rsidRPr="0042546F">
        <w:rPr>
          <w:b/>
        </w:rPr>
        <w:t xml:space="preserve"> </w:t>
      </w:r>
      <w:proofErr w:type="spellStart"/>
      <w:r w:rsidR="0042546F" w:rsidRPr="0042546F">
        <w:rPr>
          <w:b/>
        </w:rPr>
        <w:t>M</w:t>
      </w:r>
      <w:r w:rsidRPr="0042546F">
        <w:rPr>
          <w:b/>
        </w:rPr>
        <w:t>ain</w:t>
      </w:r>
      <w:proofErr w:type="spellEnd"/>
      <w:r w:rsidRPr="0042546F">
        <w:rPr>
          <w:b/>
        </w:rPr>
        <w:t>:</w:t>
      </w:r>
      <w:r>
        <w:t xml:space="preserve"> es subproc</w:t>
      </w:r>
      <w:r w:rsidR="0042546F">
        <w:t>e</w:t>
      </w:r>
      <w:r>
        <w:t>so principal par</w:t>
      </w:r>
      <w:r w:rsidR="0042546F">
        <w:t>a</w:t>
      </w:r>
      <w:r>
        <w:t xml:space="preserve"> gestionar</w:t>
      </w:r>
      <w:r w:rsidR="0042546F">
        <w:t xml:space="preserve"> exclusivamente</w:t>
      </w:r>
      <w:r>
        <w:t xml:space="preserve"> la </w:t>
      </w:r>
      <w:r w:rsidR="0042546F">
        <w:t xml:space="preserve">comunicación </w:t>
      </w:r>
      <w:r>
        <w:t>entre los ele</w:t>
      </w:r>
      <w:r w:rsidR="0042546F">
        <w:t>me</w:t>
      </w:r>
      <w:r>
        <w:t xml:space="preserve">ntos para este </w:t>
      </w:r>
      <w:r w:rsidR="0042546F">
        <w:t>módulo</w:t>
      </w:r>
      <w:r>
        <w:t>.</w:t>
      </w:r>
      <w:r w:rsidR="0042546F">
        <w:t xml:space="preserve"> Recibe </w:t>
      </w:r>
      <w:proofErr w:type="gramStart"/>
      <w:r w:rsidR="0042546F">
        <w:t>los parámetro</w:t>
      </w:r>
      <w:proofErr w:type="gramEnd"/>
      <w:r w:rsidR="0042546F">
        <w:t xml:space="preserve"> de los módulos anteriores: etiquetado y </w:t>
      </w:r>
      <w:proofErr w:type="spellStart"/>
      <w:r w:rsidR="0042546F">
        <w:t>extracion</w:t>
      </w:r>
      <w:proofErr w:type="spellEnd"/>
      <w:r w:rsidR="0042546F">
        <w:t xml:space="preserve">. </w:t>
      </w:r>
    </w:p>
    <w:p w:rsidR="0042277C" w:rsidRDefault="0042277C" w:rsidP="0042546F">
      <w:pPr>
        <w:pStyle w:val="contenido"/>
      </w:pPr>
      <w:r w:rsidRPr="0042546F">
        <w:rPr>
          <w:b/>
        </w:rPr>
        <w:t xml:space="preserve">Buscar URI Recurso </w:t>
      </w:r>
      <w:proofErr w:type="spellStart"/>
      <w:r w:rsidRPr="0042546F">
        <w:rPr>
          <w:b/>
        </w:rPr>
        <w:t>DBpedia</w:t>
      </w:r>
      <w:proofErr w:type="spellEnd"/>
      <w:r w:rsidRPr="0042546F">
        <w:rPr>
          <w:b/>
        </w:rPr>
        <w:t>:</w:t>
      </w:r>
      <w:r>
        <w:t xml:space="preserve"> mediante consultas </w:t>
      </w:r>
      <w:proofErr w:type="spellStart"/>
      <w:r>
        <w:t>Sparql</w:t>
      </w:r>
      <w:proofErr w:type="spellEnd"/>
      <w:r>
        <w:t xml:space="preserve"> </w:t>
      </w:r>
      <w:r w:rsidR="0042546F">
        <w:t>hacía</w:t>
      </w:r>
      <w:r>
        <w:t xml:space="preserve"> en </w:t>
      </w:r>
      <w:proofErr w:type="spellStart"/>
      <w:r>
        <w:t>endpoint</w:t>
      </w:r>
      <w:proofErr w:type="spellEnd"/>
      <w:r>
        <w:t xml:space="preserve"> de la </w:t>
      </w:r>
      <w:proofErr w:type="spellStart"/>
      <w:r>
        <w:t>DBpedia</w:t>
      </w:r>
      <w:proofErr w:type="spellEnd"/>
      <w:r>
        <w:t xml:space="preserve"> se consulta las entidades a las que correspondan</w:t>
      </w:r>
      <w:r w:rsidR="0042546F">
        <w:t xml:space="preserve"> las entidad y palabras claves extraídas con los módulos anteriores, teniendo en cuenta que muchas de estas tendrá más de un recurso de coincida en cuanto al “nombre” en </w:t>
      </w:r>
      <w:proofErr w:type="spellStart"/>
      <w:r w:rsidR="0042546F">
        <w:t>DBpedia</w:t>
      </w:r>
      <w:proofErr w:type="spellEnd"/>
      <w:r w:rsidR="0042546F">
        <w:t xml:space="preserve">, teniendo así ambigüedad en cuanto a la correspondencia de la palabra (entidad o palabra clave) con un recurso de </w:t>
      </w:r>
      <w:proofErr w:type="spellStart"/>
      <w:r w:rsidR="0042546F">
        <w:t>DBpedia</w:t>
      </w:r>
      <w:proofErr w:type="spellEnd"/>
      <w:r w:rsidR="0042546F">
        <w:t>.</w:t>
      </w:r>
    </w:p>
    <w:p w:rsidR="0042546F" w:rsidRDefault="0042546F" w:rsidP="0042546F">
      <w:pPr>
        <w:pStyle w:val="contenido"/>
      </w:pPr>
      <w:r w:rsidRPr="001F5EBC">
        <w:rPr>
          <w:b/>
        </w:rPr>
        <w:t xml:space="preserve">Extraer </w:t>
      </w:r>
      <w:proofErr w:type="spellStart"/>
      <w:r w:rsidRPr="001F5EBC">
        <w:rPr>
          <w:b/>
        </w:rPr>
        <w:t>Abstract</w:t>
      </w:r>
      <w:proofErr w:type="spellEnd"/>
      <w:r w:rsidRPr="001F5EBC">
        <w:rPr>
          <w:b/>
        </w:rPr>
        <w:t xml:space="preserve"> Recursos de </w:t>
      </w:r>
      <w:proofErr w:type="spellStart"/>
      <w:r w:rsidRPr="001F5EBC">
        <w:rPr>
          <w:b/>
        </w:rPr>
        <w:t>DBpedia</w:t>
      </w:r>
      <w:proofErr w:type="spellEnd"/>
      <w:r w:rsidRPr="001F5EBC">
        <w:rPr>
          <w:b/>
        </w:rPr>
        <w:t>:</w:t>
      </w:r>
      <w:r>
        <w:t xml:space="preserve"> una vez que hemos obtenido los </w:t>
      </w:r>
      <w:proofErr w:type="spellStart"/>
      <w:r>
        <w:t>URIs</w:t>
      </w:r>
      <w:proofErr w:type="spellEnd"/>
      <w:r>
        <w:t xml:space="preserve"> de los recursos </w:t>
      </w:r>
      <w:proofErr w:type="spellStart"/>
      <w:r>
        <w:t>DBpedia</w:t>
      </w:r>
      <w:proofErr w:type="spellEnd"/>
      <w:r w:rsidR="00131688">
        <w:t xml:space="preserve">, procedemos a consultar los </w:t>
      </w:r>
      <w:proofErr w:type="spellStart"/>
      <w:r w:rsidR="00131688" w:rsidRPr="00131688">
        <w:rPr>
          <w:i/>
        </w:rPr>
        <w:t>Abstracts</w:t>
      </w:r>
      <w:proofErr w:type="spellEnd"/>
      <w:r w:rsidR="00131688">
        <w:t xml:space="preserve"> de estos recursos de la </w:t>
      </w:r>
      <w:proofErr w:type="spellStart"/>
      <w:r w:rsidR="00131688">
        <w:t>DBpedia</w:t>
      </w:r>
      <w:proofErr w:type="spellEnd"/>
      <w:r w:rsidR="00131688">
        <w:t xml:space="preserve"> que serán los parámetros de entrada para siguiente Algoritmo de </w:t>
      </w:r>
      <w:proofErr w:type="spellStart"/>
      <w:r w:rsidR="00131688">
        <w:t>Lesk</w:t>
      </w:r>
      <w:proofErr w:type="spellEnd"/>
      <w:r w:rsidR="00131688">
        <w:t xml:space="preserve"> en caso de una entidad o palabra clave (o palabras clave compuestas) se haya encontrado más de un recurso cuyo nombre coincide. Es impórtate contar con los </w:t>
      </w:r>
      <w:proofErr w:type="spellStart"/>
      <w:r w:rsidR="00131688" w:rsidRPr="00131688">
        <w:rPr>
          <w:i/>
        </w:rPr>
        <w:t>abstarct</w:t>
      </w:r>
      <w:proofErr w:type="spellEnd"/>
      <w:r w:rsidR="00131688">
        <w:t xml:space="preserve"> de los elemento del texto que no presenten ambigüedad puesto que es “significado” ayudara a desambiguar los elementos ambiguos.</w:t>
      </w:r>
    </w:p>
    <w:p w:rsidR="0023768F" w:rsidRDefault="00131688" w:rsidP="001F5EBC">
      <w:pPr>
        <w:pStyle w:val="contenido"/>
      </w:pPr>
      <w:r w:rsidRPr="001F5EBC">
        <w:rPr>
          <w:b/>
        </w:rPr>
        <w:t xml:space="preserve">Algoritmo </w:t>
      </w:r>
      <w:proofErr w:type="spellStart"/>
      <w:r w:rsidRPr="001F5EBC">
        <w:rPr>
          <w:b/>
        </w:rPr>
        <w:t>Lesk</w:t>
      </w:r>
      <w:proofErr w:type="spellEnd"/>
      <w:r w:rsidRPr="001F5EBC">
        <w:rPr>
          <w:b/>
        </w:rPr>
        <w:t>:</w:t>
      </w:r>
      <w:r>
        <w:t xml:space="preserve"> en caso de una entidad</w:t>
      </w:r>
      <w:r w:rsidR="001F5EBC">
        <w:t>,</w:t>
      </w:r>
      <w:r>
        <w:t xml:space="preserve"> palabra clav</w:t>
      </w:r>
      <w:r w:rsidR="001F5EBC">
        <w:t>e</w:t>
      </w:r>
      <w:r>
        <w:t xml:space="preserve"> o palabra claves tengan más de un recurso cuyo “nombre” coincida con </w:t>
      </w:r>
      <w:proofErr w:type="spellStart"/>
      <w:r>
        <w:t>DBpedia</w:t>
      </w:r>
      <w:proofErr w:type="spellEnd"/>
      <w:r>
        <w:t xml:space="preserve"> se aplica este algoritmo</w:t>
      </w:r>
      <w:r w:rsidR="001F5EBC">
        <w:t xml:space="preserve"> para determinar en base a los </w:t>
      </w:r>
      <w:proofErr w:type="spellStart"/>
      <w:r w:rsidR="001F5EBC" w:rsidRPr="001F5EBC">
        <w:rPr>
          <w:i/>
        </w:rPr>
        <w:t>abstracts</w:t>
      </w:r>
      <w:proofErr w:type="spellEnd"/>
      <w:r>
        <w:t xml:space="preserve"> </w:t>
      </w:r>
      <w:r w:rsidR="001F5EBC">
        <w:t xml:space="preserve">de los recursos la correspondencia más aproximada en base a las coincidencia de las palabra que contengan en los </w:t>
      </w:r>
      <w:proofErr w:type="spellStart"/>
      <w:r w:rsidR="001F5EBC" w:rsidRPr="001F5EBC">
        <w:rPr>
          <w:i/>
        </w:rPr>
        <w:t>abstracts</w:t>
      </w:r>
      <w:proofErr w:type="spellEnd"/>
      <w:r w:rsidR="001F5EBC">
        <w:t>, los cuales han sido procesados para eliminar palabras que pueden alterar el resultado y cuyo significado no es relevante como artículos y verbos.</w:t>
      </w:r>
    </w:p>
    <w:p w:rsidR="005370D0" w:rsidRDefault="00FA3691" w:rsidP="0023768F">
      <w:pPr>
        <w:pStyle w:val="Nivel2"/>
      </w:pPr>
      <w:r>
        <w:t>Servicio</w:t>
      </w:r>
      <w:r w:rsidR="0023768F">
        <w:t>s</w:t>
      </w:r>
      <w:r>
        <w:t xml:space="preserve"> Web</w:t>
      </w:r>
    </w:p>
    <w:p w:rsidR="005370D0" w:rsidRDefault="00FA3691" w:rsidP="00BE110E">
      <w:pPr>
        <w:pStyle w:val="Nivel2"/>
      </w:pPr>
      <w:bookmarkStart w:id="106" w:name="_Toc393117341"/>
      <w:r>
        <w:t>Implementación</w:t>
      </w:r>
      <w:bookmarkEnd w:id="106"/>
    </w:p>
    <w:p w:rsidR="0023768F" w:rsidRDefault="0023768F" w:rsidP="0023768F">
      <w:pPr>
        <w:pStyle w:val="contenido"/>
      </w:pPr>
    </w:p>
    <w:p w:rsidR="005370D0" w:rsidRDefault="00FA3691" w:rsidP="000732DC">
      <w:pPr>
        <w:pStyle w:val="Ttulo"/>
      </w:pPr>
      <w:bookmarkStart w:id="107" w:name="_Toc393117342"/>
      <w:r>
        <w:lastRenderedPageBreak/>
        <w:t>CAPITULO 4</w:t>
      </w:r>
      <w:bookmarkEnd w:id="107"/>
    </w:p>
    <w:p w:rsidR="000732DC" w:rsidRPr="000732DC" w:rsidRDefault="000732DC" w:rsidP="000732DC">
      <w:pPr>
        <w:pStyle w:val="Prrafodelista"/>
        <w:keepNext/>
        <w:keepLines/>
        <w:numPr>
          <w:ilvl w:val="0"/>
          <w:numId w:val="1"/>
        </w:numPr>
        <w:suppressAutoHyphens w:val="0"/>
        <w:spacing w:before="240" w:after="240"/>
        <w:contextualSpacing w:val="0"/>
        <w:jc w:val="both"/>
        <w:outlineLvl w:val="0"/>
        <w:rPr>
          <w:rFonts w:ascii="Arial" w:eastAsiaTheme="majorEastAsia" w:hAnsi="Arial" w:cstheme="majorBidi"/>
          <w:b/>
          <w:bCs/>
          <w:vanish/>
          <w:szCs w:val="28"/>
          <w:lang w:eastAsia="es-EC"/>
        </w:rPr>
      </w:pPr>
      <w:bookmarkStart w:id="108" w:name="_Toc391677446"/>
      <w:bookmarkStart w:id="109" w:name="_Toc391685482"/>
      <w:bookmarkStart w:id="110" w:name="_Toc392493759"/>
      <w:bookmarkStart w:id="111" w:name="_Toc392493812"/>
      <w:bookmarkStart w:id="112" w:name="_Toc392581716"/>
      <w:bookmarkStart w:id="113" w:name="_Toc393116803"/>
      <w:bookmarkStart w:id="114" w:name="_Toc393116926"/>
      <w:bookmarkStart w:id="115" w:name="_Toc393117009"/>
      <w:bookmarkStart w:id="116" w:name="_Toc393117068"/>
      <w:bookmarkStart w:id="117" w:name="_Toc393117343"/>
      <w:bookmarkEnd w:id="108"/>
      <w:bookmarkEnd w:id="109"/>
      <w:bookmarkEnd w:id="110"/>
      <w:bookmarkEnd w:id="111"/>
      <w:bookmarkEnd w:id="112"/>
      <w:bookmarkEnd w:id="113"/>
      <w:bookmarkEnd w:id="114"/>
      <w:bookmarkEnd w:id="115"/>
      <w:bookmarkEnd w:id="116"/>
      <w:bookmarkEnd w:id="117"/>
    </w:p>
    <w:p w:rsidR="005370D0" w:rsidRDefault="00FA3691" w:rsidP="00BE110E">
      <w:pPr>
        <w:pStyle w:val="Nivel2"/>
      </w:pPr>
      <w:bookmarkStart w:id="118" w:name="_Toc393117344"/>
      <w:r>
        <w:t>Validación</w:t>
      </w:r>
      <w:bookmarkEnd w:id="118"/>
    </w:p>
    <w:p w:rsidR="005370D0" w:rsidRDefault="00FA3691" w:rsidP="00085FCA">
      <w:pPr>
        <w:pStyle w:val="Nivel3"/>
      </w:pPr>
      <w:bookmarkStart w:id="119" w:name="_Toc393117345"/>
      <w:r>
        <w:t>Comparación con servicios  similares</w:t>
      </w:r>
      <w:bookmarkEnd w:id="119"/>
    </w:p>
    <w:p w:rsidR="005370D0" w:rsidRDefault="00FA3691" w:rsidP="00BE110E">
      <w:pPr>
        <w:pStyle w:val="Nivel2"/>
      </w:pPr>
      <w:bookmarkStart w:id="120" w:name="_Toc393117346"/>
      <w:r>
        <w:t>Pruebas</w:t>
      </w:r>
      <w:bookmarkEnd w:id="120"/>
    </w:p>
    <w:p w:rsidR="005370D0" w:rsidRDefault="00FA3691" w:rsidP="00BE110E">
      <w:pPr>
        <w:pStyle w:val="Ttulo"/>
      </w:pPr>
      <w:bookmarkStart w:id="121" w:name="_Toc393117347"/>
      <w:r>
        <w:t>CAPITULO 5</w:t>
      </w:r>
      <w:bookmarkEnd w:id="121"/>
    </w:p>
    <w:p w:rsidR="00BE110E" w:rsidRPr="00BE110E" w:rsidRDefault="00BE110E" w:rsidP="00BE110E">
      <w:pPr>
        <w:pStyle w:val="Prrafodelista"/>
        <w:keepNext/>
        <w:keepLines/>
        <w:numPr>
          <w:ilvl w:val="0"/>
          <w:numId w:val="19"/>
        </w:numPr>
        <w:suppressAutoHyphens w:val="0"/>
        <w:spacing w:before="240" w:after="240"/>
        <w:contextualSpacing w:val="0"/>
        <w:jc w:val="both"/>
        <w:outlineLvl w:val="0"/>
        <w:rPr>
          <w:rFonts w:ascii="Arial" w:eastAsiaTheme="majorEastAsia" w:hAnsi="Arial" w:cstheme="majorBidi"/>
          <w:b/>
          <w:bCs/>
          <w:vanish/>
          <w:szCs w:val="28"/>
          <w:lang w:eastAsia="es-EC"/>
        </w:rPr>
      </w:pPr>
      <w:bookmarkStart w:id="122" w:name="_Toc393116808"/>
      <w:bookmarkStart w:id="123" w:name="_Toc393116931"/>
      <w:bookmarkStart w:id="124" w:name="_Toc393117014"/>
      <w:bookmarkStart w:id="125" w:name="_Toc393117073"/>
      <w:bookmarkStart w:id="126" w:name="_Toc393117348"/>
      <w:bookmarkEnd w:id="122"/>
      <w:bookmarkEnd w:id="123"/>
      <w:bookmarkEnd w:id="124"/>
      <w:bookmarkEnd w:id="125"/>
      <w:bookmarkEnd w:id="126"/>
    </w:p>
    <w:p w:rsidR="005370D0" w:rsidRDefault="00FA3691" w:rsidP="00BE110E">
      <w:pPr>
        <w:pStyle w:val="Nivel2"/>
      </w:pPr>
      <w:bookmarkStart w:id="127" w:name="_Toc393117349"/>
      <w:r>
        <w:t>Conclusiones y Recomendaciones</w:t>
      </w:r>
      <w:bookmarkEnd w:id="127"/>
    </w:p>
    <w:p w:rsidR="005F3EF6" w:rsidRDefault="005F3EF6" w:rsidP="00085FCA">
      <w:r>
        <w:br w:type="page"/>
      </w:r>
    </w:p>
    <w:bookmarkStart w:id="128" w:name="_Toc393117350" w:displacedByCustomXml="next"/>
    <w:sdt>
      <w:sdtPr>
        <w:rPr>
          <w:rFonts w:asciiTheme="minorHAnsi" w:eastAsiaTheme="minorEastAsia" w:hAnsiTheme="minorHAnsi" w:cstheme="minorBidi"/>
          <w:b w:val="0"/>
          <w:bCs w:val="0"/>
          <w:szCs w:val="22"/>
          <w:lang w:val="es-ES"/>
        </w:rPr>
        <w:id w:val="1783297004"/>
        <w:docPartObj>
          <w:docPartGallery w:val="Bibliographies"/>
          <w:docPartUnique/>
        </w:docPartObj>
      </w:sdtPr>
      <w:sdtEndPr>
        <w:rPr>
          <w:lang w:val="es-EC"/>
        </w:rPr>
      </w:sdtEndPr>
      <w:sdtContent>
        <w:p w:rsidR="005F3EF6" w:rsidRDefault="005F3EF6">
          <w:pPr>
            <w:pStyle w:val="Ttulo1"/>
          </w:pPr>
          <w:r>
            <w:rPr>
              <w:lang w:val="es-ES"/>
            </w:rPr>
            <w:t>Bibliografía</w:t>
          </w:r>
          <w:bookmarkEnd w:id="128"/>
        </w:p>
        <w:sdt>
          <w:sdtPr>
            <w:id w:val="111145805"/>
            <w:bibliography/>
          </w:sdtPr>
          <w:sdtEndPr/>
          <w:sdtContent>
            <w:p w:rsidR="006C7E43" w:rsidRPr="00124F45" w:rsidRDefault="005F3EF6" w:rsidP="006C7E43">
              <w:pPr>
                <w:pStyle w:val="Bibliografa"/>
                <w:ind w:left="720" w:hanging="720"/>
                <w:rPr>
                  <w:noProof/>
                  <w:lang w:val="en-US"/>
                </w:rPr>
              </w:pPr>
              <w:r>
                <w:fldChar w:fldCharType="begin"/>
              </w:r>
              <w:r w:rsidRPr="00F515B6">
                <w:rPr>
                  <w:lang w:val="en-US"/>
                </w:rPr>
                <w:instrText>BIBLIOGRAPHY</w:instrText>
              </w:r>
              <w:r>
                <w:fldChar w:fldCharType="separate"/>
              </w:r>
              <w:r w:rsidR="006C7E43" w:rsidRPr="00124F45">
                <w:rPr>
                  <w:noProof/>
                  <w:lang w:val="en-US"/>
                </w:rPr>
                <w:t xml:space="preserve">Albahari, J., &amp; Albahari, B. (2012). </w:t>
              </w:r>
              <w:r w:rsidR="006C7E43" w:rsidRPr="00124F45">
                <w:rPr>
                  <w:i/>
                  <w:iCs/>
                  <w:noProof/>
                  <w:lang w:val="en-US"/>
                </w:rPr>
                <w:t>C# 5.0 IN A NUTSHELL.</w:t>
              </w:r>
              <w:r w:rsidR="006C7E43" w:rsidRPr="00124F45">
                <w:rPr>
                  <w:noProof/>
                  <w:lang w:val="en-US"/>
                </w:rPr>
                <w:t xml:space="preserve"> O’Reilly.</w:t>
              </w:r>
            </w:p>
            <w:p w:rsidR="006C7E43" w:rsidRDefault="006C7E43" w:rsidP="006C7E43">
              <w:pPr>
                <w:pStyle w:val="Bibliografa"/>
                <w:ind w:left="720" w:hanging="720"/>
                <w:rPr>
                  <w:noProof/>
                  <w:lang w:val="es-ES"/>
                </w:rPr>
              </w:pPr>
              <w:r w:rsidRPr="00124F45">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6C7E43" w:rsidRDefault="006C7E43" w:rsidP="006C7E43">
              <w:pPr>
                <w:pStyle w:val="Bibliografa"/>
                <w:ind w:left="720" w:hanging="720"/>
                <w:rPr>
                  <w:noProof/>
                  <w:lang w:val="es-ES"/>
                </w:rPr>
              </w:pPr>
              <w:r>
                <w:rPr>
                  <w:noProof/>
                  <w:lang w:val="es-ES"/>
                </w:rPr>
                <w:t xml:space="preserve">Berners-Lee, T. (01 de 2005). </w:t>
              </w:r>
              <w:r w:rsidRPr="00124F45">
                <w:rPr>
                  <w:i/>
                  <w:iCs/>
                  <w:noProof/>
                  <w:lang w:val="en-US"/>
                </w:rPr>
                <w:t>Uniform Resource Identifier (URI): Generic Syntax.</w:t>
              </w:r>
              <w:r w:rsidRPr="00124F45">
                <w:rPr>
                  <w:noProof/>
                  <w:lang w:val="en-US"/>
                </w:rPr>
                <w:t xml:space="preserve"> </w:t>
              </w:r>
              <w:r>
                <w:rPr>
                  <w:noProof/>
                  <w:lang w:val="es-ES"/>
                </w:rPr>
                <w:t>Recuperado el 24 de 06 de 2014, de http://tools.ietf.org/html/rfc3986</w:t>
              </w:r>
            </w:p>
            <w:p w:rsidR="006C7E43" w:rsidRPr="00124F45" w:rsidRDefault="006C7E43" w:rsidP="006C7E43">
              <w:pPr>
                <w:pStyle w:val="Bibliografa"/>
                <w:ind w:left="720" w:hanging="720"/>
                <w:rPr>
                  <w:noProof/>
                  <w:lang w:val="en-US"/>
                </w:rPr>
              </w:pPr>
              <w:r>
                <w:rPr>
                  <w:noProof/>
                  <w:lang w:val="es-ES"/>
                </w:rPr>
                <w:t xml:space="preserve">Berners-Lee, T. (23 de Julio de 2006). </w:t>
              </w:r>
              <w:r w:rsidRPr="00124F45">
                <w:rPr>
                  <w:noProof/>
                  <w:lang w:val="en-US"/>
                </w:rPr>
                <w:t>Linked Data - Design Issues.</w:t>
              </w:r>
            </w:p>
            <w:p w:rsidR="006C7E43" w:rsidRDefault="006C7E43" w:rsidP="006C7E43">
              <w:pPr>
                <w:pStyle w:val="Bibliografa"/>
                <w:ind w:left="720" w:hanging="720"/>
                <w:rPr>
                  <w:noProof/>
                  <w:lang w:val="es-ES"/>
                </w:rPr>
              </w:pPr>
              <w:r w:rsidRPr="00124F45">
                <w:rPr>
                  <w:noProof/>
                  <w:lang w:val="en-U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6C7E43" w:rsidRDefault="006C7E43" w:rsidP="006C7E43">
              <w:pPr>
                <w:pStyle w:val="Bibliografa"/>
                <w:ind w:left="720" w:hanging="720"/>
                <w:rPr>
                  <w:noProof/>
                  <w:lang w:val="es-ES"/>
                </w:rPr>
              </w:pPr>
              <w:r>
                <w:rPr>
                  <w:noProof/>
                  <w:lang w:val="es-ES"/>
                </w:rPr>
                <w:t xml:space="preserve">Bizer, C., &amp; Cyganiak, R. (25 de 02 de 2014). </w:t>
              </w:r>
              <w:r>
                <w:rPr>
                  <w:i/>
                  <w:iCs/>
                  <w:noProof/>
                  <w:lang w:val="es-ES"/>
                </w:rPr>
                <w:t>RDF 1.1 TriG.</w:t>
              </w:r>
              <w:r>
                <w:rPr>
                  <w:noProof/>
                  <w:lang w:val="es-ES"/>
                </w:rPr>
                <w:t xml:space="preserve"> Obtenido de W3C Recommendation: http://www.w3.org/TR/2014/REC-trig-20140225/</w:t>
              </w:r>
            </w:p>
            <w:p w:rsidR="006C7E43" w:rsidRDefault="006C7E43" w:rsidP="006C7E43">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6C7E43" w:rsidRDefault="006C7E43" w:rsidP="006C7E43">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6C7E43" w:rsidRPr="00124F45" w:rsidRDefault="006C7E43" w:rsidP="006C7E43">
              <w:pPr>
                <w:pStyle w:val="Bibliografa"/>
                <w:ind w:left="720" w:hanging="720"/>
                <w:rPr>
                  <w:noProof/>
                  <w:lang w:val="en-US"/>
                </w:rPr>
              </w:pPr>
              <w:r>
                <w:rPr>
                  <w:noProof/>
                  <w:lang w:val="es-ES"/>
                </w:rPr>
                <w:t xml:space="preserve">Cutting, D., Kupiec, J., Pedersen, J., &amp; Sibun, P. (Marzo de 1992). </w:t>
              </w:r>
              <w:r w:rsidRPr="00124F45">
                <w:rPr>
                  <w:noProof/>
                  <w:lang w:val="en-US"/>
                </w:rPr>
                <w:t>A Practical Part of Speech Tagger.</w:t>
              </w:r>
            </w:p>
            <w:p w:rsidR="006C7E43" w:rsidRDefault="006C7E43" w:rsidP="006C7E43">
              <w:pPr>
                <w:pStyle w:val="Bibliografa"/>
                <w:ind w:left="720" w:hanging="720"/>
                <w:rPr>
                  <w:noProof/>
                  <w:lang w:val="es-ES"/>
                </w:rPr>
              </w:pPr>
              <w:r w:rsidRPr="00124F45">
                <w:rPr>
                  <w:noProof/>
                  <w:lang w:val="en-US"/>
                </w:rPr>
                <w:t xml:space="preserve">Cyganiak, R., Wood, D., &amp; Lanthaler, M. (25 de 02 de 2014). </w:t>
              </w:r>
              <w:r w:rsidRPr="00124F45">
                <w:rPr>
                  <w:i/>
                  <w:iCs/>
                  <w:noProof/>
                  <w:lang w:val="en-US"/>
                </w:rPr>
                <w:t>RDF 1.1 Concepts and Abstract Syntax.</w:t>
              </w:r>
              <w:r w:rsidRPr="00124F45">
                <w:rPr>
                  <w:noProof/>
                  <w:lang w:val="en-US"/>
                </w:rPr>
                <w:t xml:space="preserve"> </w:t>
              </w:r>
              <w:r>
                <w:rPr>
                  <w:noProof/>
                  <w:lang w:val="es-ES"/>
                </w:rPr>
                <w:t>Recuperado el 25 de 06 de 2014, de W3C Recommendation: http://www.w3.org/TR/2014/REC-rdf11-concepts-20140225/</w:t>
              </w:r>
            </w:p>
            <w:p w:rsidR="006C7E43" w:rsidRDefault="006C7E43" w:rsidP="006C7E43">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6C7E43" w:rsidRDefault="006C7E43" w:rsidP="006C7E43">
              <w:pPr>
                <w:pStyle w:val="Bibliografa"/>
                <w:ind w:left="720" w:hanging="720"/>
                <w:rPr>
                  <w:noProof/>
                  <w:lang w:val="es-ES"/>
                </w:rPr>
              </w:pPr>
              <w:r>
                <w:rPr>
                  <w:noProof/>
                  <w:lang w:val="es-ES"/>
                </w:rPr>
                <w:t xml:space="preserve">Lehmann, J., Isele, R., Jakob, M., Jentzsch, A., Kontokostas, D., Mendes, P. N., y otros. </w:t>
              </w:r>
              <w:r w:rsidRPr="00124F45">
                <w:rPr>
                  <w:noProof/>
                  <w:lang w:val="en-US"/>
                </w:rPr>
                <w:t xml:space="preserve">(2012). </w:t>
              </w:r>
              <w:r w:rsidRPr="00124F45">
                <w:rPr>
                  <w:i/>
                  <w:iCs/>
                  <w:noProof/>
                  <w:lang w:val="en-US"/>
                </w:rPr>
                <w:t>DBpedia - A Large-scale, Multilingual Knowledge Base Extracted from Wikipedia</w:t>
              </w:r>
              <w:r w:rsidRPr="00124F45">
                <w:rPr>
                  <w:noProof/>
                  <w:lang w:val="en-US"/>
                </w:rPr>
                <w:t xml:space="preserve">. </w:t>
              </w:r>
              <w:r>
                <w:rPr>
                  <w:noProof/>
                  <w:lang w:val="es-ES"/>
                </w:rPr>
                <w:t>Obtenido de http://semantic-web-journal.net/system/files/swj499.pdf</w:t>
              </w:r>
            </w:p>
            <w:p w:rsidR="006C7E43" w:rsidRDefault="006C7E43" w:rsidP="006C7E43">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6C7E43" w:rsidRDefault="006C7E43" w:rsidP="006C7E43">
              <w:pPr>
                <w:pStyle w:val="Bibliografa"/>
                <w:ind w:left="720" w:hanging="720"/>
                <w:rPr>
                  <w:noProof/>
                  <w:lang w:val="es-ES"/>
                </w:rPr>
              </w:pPr>
              <w:r w:rsidRPr="00124F45">
                <w:rPr>
                  <w:noProof/>
                  <w:lang w:val="en-US"/>
                </w:rPr>
                <w:t xml:space="preserve">Miller, E. (Mayo de 1998). </w:t>
              </w:r>
              <w:r w:rsidRPr="00124F45">
                <w:rPr>
                  <w:i/>
                  <w:iCs/>
                  <w:noProof/>
                  <w:lang w:val="en-US"/>
                </w:rPr>
                <w:t>An Introduction to the Resource Description Framework</w:t>
              </w:r>
              <w:r w:rsidRPr="00124F45">
                <w:rPr>
                  <w:noProof/>
                  <w:lang w:val="en-US"/>
                </w:rPr>
                <w:t xml:space="preserve">. </w:t>
              </w:r>
              <w:r>
                <w:rPr>
                  <w:noProof/>
                  <w:lang w:val="es-ES"/>
                </w:rPr>
                <w:t>Recuperado el 27 de 06 de 2014, de http://www.dlib.org/dlib/may98/miller/05miller.html</w:t>
              </w:r>
            </w:p>
            <w:p w:rsidR="006C7E43" w:rsidRPr="00124F45" w:rsidRDefault="006C7E43" w:rsidP="006C7E43">
              <w:pPr>
                <w:pStyle w:val="Bibliografa"/>
                <w:ind w:left="720" w:hanging="720"/>
                <w:rPr>
                  <w:noProof/>
                  <w:lang w:val="en-US"/>
                </w:rPr>
              </w:pPr>
              <w:r w:rsidRPr="00124F45">
                <w:rPr>
                  <w:noProof/>
                  <w:lang w:val="en-US"/>
                </w:rPr>
                <w:t xml:space="preserve">Miller, E. (1998). Wiley Online Library. </w:t>
              </w:r>
              <w:r w:rsidRPr="00124F45">
                <w:rPr>
                  <w:i/>
                  <w:iCs/>
                  <w:noProof/>
                  <w:lang w:val="en-US"/>
                </w:rPr>
                <w:t>Bulletin of the American Society for Information Science and Technology</w:t>
              </w:r>
              <w:r w:rsidRPr="00124F45">
                <w:rPr>
                  <w:noProof/>
                  <w:lang w:val="en-US"/>
                </w:rPr>
                <w:t>, 15-19.</w:t>
              </w:r>
            </w:p>
            <w:p w:rsidR="006C7E43" w:rsidRPr="00124F45" w:rsidRDefault="006C7E43" w:rsidP="006C7E43">
              <w:pPr>
                <w:pStyle w:val="Bibliografa"/>
                <w:ind w:left="720" w:hanging="720"/>
                <w:rPr>
                  <w:noProof/>
                  <w:lang w:val="en-US"/>
                </w:rPr>
              </w:pPr>
              <w:r>
                <w:rPr>
                  <w:noProof/>
                  <w:lang w:val="es-ES"/>
                </w:rPr>
                <w:lastRenderedPageBreak/>
                <w:t xml:space="preserve">Pautasso, C., Zimmermann, O., &amp; Leymann, F. (Abril de 2008). </w:t>
              </w:r>
              <w:r w:rsidRPr="00124F45">
                <w:rPr>
                  <w:noProof/>
                  <w:lang w:val="en-US"/>
                </w:rPr>
                <w:t>RESTful Web Services vs. “Big” Web Services: Making the Right Architectural Decision.</w:t>
              </w:r>
            </w:p>
            <w:p w:rsidR="006C7E43" w:rsidRDefault="006C7E43" w:rsidP="006C7E43">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6C7E43" w:rsidRPr="00124F45" w:rsidRDefault="006C7E43" w:rsidP="006C7E43">
              <w:pPr>
                <w:pStyle w:val="Bibliografa"/>
                <w:ind w:left="720" w:hanging="720"/>
                <w:rPr>
                  <w:noProof/>
                  <w:lang w:val="en-US"/>
                </w:rPr>
              </w:pPr>
              <w:r w:rsidRPr="00124F45">
                <w:rPr>
                  <w:noProof/>
                  <w:lang w:val="en-US"/>
                </w:rPr>
                <w:t xml:space="preserve">Richardson, L., &amp; Ruby, S. (2007). RESTful Web Services. En L. Richardson, &amp; S. Ruby, </w:t>
              </w:r>
              <w:r w:rsidRPr="00124F45">
                <w:rPr>
                  <w:i/>
                  <w:iCs/>
                  <w:noProof/>
                  <w:lang w:val="en-US"/>
                </w:rPr>
                <w:t>RESTful Web Services</w:t>
              </w:r>
              <w:r w:rsidRPr="00124F45">
                <w:rPr>
                  <w:noProof/>
                  <w:lang w:val="en-US"/>
                </w:rPr>
                <w:t xml:space="preserve"> (pág. 299). O'Reilly.</w:t>
              </w:r>
            </w:p>
            <w:p w:rsidR="006C7E43" w:rsidRPr="00124F45" w:rsidRDefault="006C7E43" w:rsidP="006C7E43">
              <w:pPr>
                <w:pStyle w:val="Bibliografa"/>
                <w:ind w:left="720" w:hanging="720"/>
                <w:rPr>
                  <w:noProof/>
                  <w:lang w:val="en-US"/>
                </w:rPr>
              </w:pPr>
              <w:r w:rsidRPr="00124F45">
                <w:rPr>
                  <w:noProof/>
                  <w:lang w:val="en-US"/>
                </w:rPr>
                <w:t xml:space="preserve">Ruby, L. R. (2007). </w:t>
              </w:r>
              <w:r w:rsidRPr="00124F45">
                <w:rPr>
                  <w:i/>
                  <w:iCs/>
                  <w:noProof/>
                  <w:lang w:val="en-US"/>
                </w:rPr>
                <w:t>RESTful Web Services.</w:t>
              </w:r>
            </w:p>
            <w:p w:rsidR="006C7E43" w:rsidRPr="00124F45" w:rsidRDefault="006C7E43" w:rsidP="006C7E43">
              <w:pPr>
                <w:pStyle w:val="Bibliografa"/>
                <w:ind w:left="720" w:hanging="720"/>
                <w:rPr>
                  <w:noProof/>
                  <w:lang w:val="en-US"/>
                </w:rPr>
              </w:pPr>
              <w:r w:rsidRPr="00124F45">
                <w:rPr>
                  <w:noProof/>
                  <w:lang w:val="en-US"/>
                </w:rPr>
                <w:t xml:space="preserve">Sandeep Chatterjee, j. W. (2004). </w:t>
              </w:r>
              <w:r w:rsidRPr="00124F45">
                <w:rPr>
                  <w:i/>
                  <w:iCs/>
                  <w:noProof/>
                  <w:lang w:val="en-US"/>
                </w:rPr>
                <w:t>Developing Enterprise Web Services: An Architect's Guide.</w:t>
              </w:r>
              <w:r w:rsidRPr="00124F45">
                <w:rPr>
                  <w:noProof/>
                  <w:lang w:val="en-US"/>
                </w:rPr>
                <w:t xml:space="preserve"> Person Education Inc.</w:t>
              </w:r>
            </w:p>
            <w:p w:rsidR="006C7E43" w:rsidRPr="00124F45" w:rsidRDefault="006C7E43" w:rsidP="006C7E43">
              <w:pPr>
                <w:pStyle w:val="Bibliografa"/>
                <w:ind w:left="720" w:hanging="720"/>
                <w:rPr>
                  <w:noProof/>
                  <w:lang w:val="en-US"/>
                </w:rPr>
              </w:pPr>
              <w:r w:rsidRPr="00124F45">
                <w:rPr>
                  <w:noProof/>
                  <w:lang w:val="en-US"/>
                </w:rPr>
                <w:t xml:space="preserve">Schreiber, G., &amp; Raimond, Y. (24 de 06 de 2014). </w:t>
              </w:r>
              <w:r w:rsidRPr="00124F45">
                <w:rPr>
                  <w:i/>
                  <w:iCs/>
                  <w:noProof/>
                  <w:lang w:val="en-US"/>
                </w:rPr>
                <w:t>RDF 1.1 Primer.</w:t>
              </w:r>
              <w:r w:rsidRPr="00124F45">
                <w:rPr>
                  <w:noProof/>
                  <w:lang w:val="en-US"/>
                </w:rPr>
                <w:t xml:space="preserve"> Obtenido de W3C Working Group: http://www.w3.org/TR/2014/NOTE-rdf11-primer-20140624/</w:t>
              </w:r>
            </w:p>
            <w:p w:rsidR="006C7E43" w:rsidRPr="00124F45" w:rsidRDefault="006C7E43" w:rsidP="006C7E43">
              <w:pPr>
                <w:pStyle w:val="Bibliografa"/>
                <w:ind w:left="720" w:hanging="720"/>
                <w:rPr>
                  <w:noProof/>
                  <w:lang w:val="en-US"/>
                </w:rPr>
              </w:pPr>
              <w:r w:rsidRPr="00124F45">
                <w:rPr>
                  <w:noProof/>
                  <w:lang w:val="en-US"/>
                </w:rPr>
                <w:t xml:space="preserve">Sören Auer, Christian Bizer, Georgi Kobilarov, Jens Lehmann, Richard Cyganiak, and Zachary Ives. (2007). </w:t>
              </w:r>
              <w:r w:rsidRPr="00124F45">
                <w:rPr>
                  <w:i/>
                  <w:iCs/>
                  <w:noProof/>
                  <w:lang w:val="en-US"/>
                </w:rPr>
                <w:t>In The semantic web.</w:t>
              </w:r>
            </w:p>
            <w:p w:rsidR="006C7E43" w:rsidRPr="00124F45" w:rsidRDefault="006C7E43" w:rsidP="006C7E43">
              <w:pPr>
                <w:pStyle w:val="Bibliografa"/>
                <w:ind w:left="720" w:hanging="720"/>
                <w:rPr>
                  <w:noProof/>
                  <w:lang w:val="en-US"/>
                </w:rPr>
              </w:pPr>
              <w:r w:rsidRPr="00124F45">
                <w:rPr>
                  <w:noProof/>
                  <w:lang w:val="en-US"/>
                </w:rPr>
                <w:t>Tjong Kim Sang, E. F., &amp; Buchholz, S. (Septiembre de 2000). Introduction to the CoNLL-2000 shared task: Chunking.</w:t>
              </w:r>
            </w:p>
            <w:p w:rsidR="006C7E43" w:rsidRDefault="006C7E43" w:rsidP="006C7E43">
              <w:pPr>
                <w:pStyle w:val="Bibliografa"/>
                <w:ind w:left="720" w:hanging="720"/>
                <w:rPr>
                  <w:noProof/>
                  <w:lang w:val="es-ES"/>
                </w:rPr>
              </w:pPr>
              <w:r w:rsidRPr="00124F45">
                <w:rPr>
                  <w:noProof/>
                  <w:lang w:val="en-US"/>
                </w:rPr>
                <w:t xml:space="preserve">W3C. (01 de 2005). </w:t>
              </w:r>
              <w:r w:rsidRPr="00124F45">
                <w:rPr>
                  <w:i/>
                  <w:iCs/>
                  <w:noProof/>
                  <w:lang w:val="en-US"/>
                </w:rPr>
                <w:t>Uniform Resource Identifier (URI): Generic Syntax.</w:t>
              </w:r>
              <w:r w:rsidRPr="00124F45">
                <w:rPr>
                  <w:noProof/>
                  <w:lang w:val="en-US"/>
                </w:rPr>
                <w:t xml:space="preserve"> </w:t>
              </w:r>
              <w:r>
                <w:rPr>
                  <w:noProof/>
                  <w:lang w:val="es-ES"/>
                </w:rPr>
                <w:t>Recuperado el 22 de 02 de 2014, de January 2005</w:t>
              </w:r>
            </w:p>
            <w:p w:rsidR="006C7E43" w:rsidRDefault="006C7E43" w:rsidP="006C7E43">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6C7E43" w:rsidRDefault="006C7E43" w:rsidP="006C7E43">
              <w:pPr>
                <w:pStyle w:val="Bibliografa"/>
                <w:ind w:left="720" w:hanging="720"/>
                <w:rPr>
                  <w:noProof/>
                  <w:lang w:val="es-ES"/>
                </w:rPr>
              </w:pPr>
              <w:r w:rsidRPr="00124F45">
                <w:rPr>
                  <w:noProof/>
                  <w:lang w:val="en-US"/>
                </w:rPr>
                <w:t xml:space="preserve">Wood, D. (25 de 02 de 2014). </w:t>
              </w:r>
              <w:r w:rsidRPr="00124F45">
                <w:rPr>
                  <w:i/>
                  <w:iCs/>
                  <w:noProof/>
                  <w:lang w:val="en-US"/>
                </w:rPr>
                <w:t>What’s New in RDF 1.1.</w:t>
              </w:r>
              <w:r w:rsidRPr="00124F45">
                <w:rPr>
                  <w:noProof/>
                  <w:lang w:val="en-US"/>
                </w:rPr>
                <w:t xml:space="preserve"> </w:t>
              </w:r>
              <w:r>
                <w:rPr>
                  <w:noProof/>
                  <w:lang w:val="es-ES"/>
                </w:rPr>
                <w:t>Obtenido de W3C: http://www.w3.org/TR/2014/NOTE-rdf11-new-20140225/</w:t>
              </w:r>
            </w:p>
            <w:p w:rsidR="005F3EF6" w:rsidRDefault="005F3EF6" w:rsidP="006C7E43">
              <w:r>
                <w:rPr>
                  <w:b/>
                  <w:bCs/>
                </w:rPr>
                <w:fldChar w:fldCharType="end"/>
              </w:r>
            </w:p>
          </w:sdtContent>
        </w:sdt>
      </w:sdtContent>
    </w:sdt>
    <w:p w:rsidR="005370D0" w:rsidRDefault="005370D0" w:rsidP="0095333E">
      <w:pPr>
        <w:pStyle w:val="Estilopredeterminado"/>
        <w:jc w:val="both"/>
      </w:pPr>
    </w:p>
    <w:sectPr w:rsidR="005370D0">
      <w:pgSz w:w="12240" w:h="15840"/>
      <w:pgMar w:top="1417" w:right="1701" w:bottom="1417"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2B75" w:rsidRDefault="004A2B75" w:rsidP="00011D11">
      <w:pPr>
        <w:spacing w:after="0" w:line="240" w:lineRule="auto"/>
      </w:pPr>
      <w:r>
        <w:separator/>
      </w:r>
    </w:p>
  </w:endnote>
  <w:endnote w:type="continuationSeparator" w:id="0">
    <w:p w:rsidR="004A2B75" w:rsidRDefault="004A2B75"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DejaVu Sans">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Italic">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2B75" w:rsidRDefault="004A2B75" w:rsidP="00011D11">
      <w:pPr>
        <w:spacing w:after="0" w:line="240" w:lineRule="auto"/>
      </w:pPr>
      <w:r>
        <w:separator/>
      </w:r>
    </w:p>
  </w:footnote>
  <w:footnote w:type="continuationSeparator" w:id="0">
    <w:p w:rsidR="004A2B75" w:rsidRDefault="004A2B75" w:rsidP="00011D11">
      <w:pPr>
        <w:spacing w:after="0" w:line="240" w:lineRule="auto"/>
      </w:pPr>
      <w:r>
        <w:continuationSeparator/>
      </w:r>
    </w:p>
  </w:footnote>
  <w:footnote w:id="1">
    <w:p w:rsidR="00124F45" w:rsidRDefault="00124F45">
      <w:pPr>
        <w:pStyle w:val="Textonotapie"/>
      </w:pPr>
      <w:r>
        <w:rPr>
          <w:rStyle w:val="Refdenotaalpie"/>
        </w:rPr>
        <w:footnoteRef/>
      </w:r>
      <w:r>
        <w:t xml:space="preserve"> </w:t>
      </w:r>
      <w:r>
        <w:rPr>
          <w:u w:val="single"/>
        </w:rPr>
        <w:t>http://www.evolutionoftheweb.com</w:t>
      </w:r>
    </w:p>
  </w:footnote>
  <w:footnote w:id="2">
    <w:p w:rsidR="00124F45" w:rsidRDefault="00124F45">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124F45" w:rsidRDefault="00124F45">
      <w:pPr>
        <w:pStyle w:val="Textonotapie"/>
      </w:pPr>
      <w:r>
        <w:rPr>
          <w:rStyle w:val="Refdenotaalpie"/>
        </w:rPr>
        <w:footnoteRef/>
      </w:r>
      <w:r>
        <w:t xml:space="preserve"> </w:t>
      </w:r>
      <w:r w:rsidRPr="00326ADB">
        <w:t>http://www.ietf.org/</w:t>
      </w:r>
    </w:p>
  </w:footnote>
  <w:footnote w:id="4">
    <w:p w:rsidR="00124F45" w:rsidRDefault="00124F45" w:rsidP="00E7180E">
      <w:pPr>
        <w:pStyle w:val="Textonotapie"/>
      </w:pPr>
      <w:r>
        <w:rPr>
          <w:rStyle w:val="Refdenotaalpie"/>
        </w:rPr>
        <w:footnoteRef/>
      </w:r>
      <w:r>
        <w:t xml:space="preserve"> </w:t>
      </w:r>
      <w:r w:rsidRPr="00E7180E">
        <w:t>http://en.wikipedia.org/wiki/Request_for_Comments</w:t>
      </w:r>
    </w:p>
  </w:footnote>
  <w:footnote w:id="5">
    <w:p w:rsidR="00124F45" w:rsidRDefault="00124F45">
      <w:pPr>
        <w:pStyle w:val="Textonotapie"/>
      </w:pPr>
      <w:r>
        <w:rPr>
          <w:rStyle w:val="Refdenotaalpie"/>
        </w:rPr>
        <w:footnoteRef/>
      </w:r>
      <w:r>
        <w:t xml:space="preserve"> </w:t>
      </w:r>
      <w:r w:rsidRPr="00DE7427">
        <w:t>http://www.ietf.org/rfc/rfc1738.txt</w:t>
      </w:r>
    </w:p>
  </w:footnote>
  <w:footnote w:id="6">
    <w:p w:rsidR="00124F45" w:rsidRDefault="00124F45">
      <w:pPr>
        <w:pStyle w:val="Textonotapie"/>
      </w:pPr>
      <w:r>
        <w:rPr>
          <w:rStyle w:val="Refdenotaalpie"/>
        </w:rPr>
        <w:footnoteRef/>
      </w:r>
      <w:r>
        <w:t xml:space="preserve"> </w:t>
      </w:r>
      <w:r w:rsidRPr="00B16248">
        <w:t>http://www.ietf.org/rfc/rfc3406.txt</w:t>
      </w:r>
    </w:p>
  </w:footnote>
  <w:footnote w:id="7">
    <w:p w:rsidR="00124F45" w:rsidRDefault="00124F45">
      <w:pPr>
        <w:pStyle w:val="Textonotapie"/>
      </w:pPr>
      <w:r>
        <w:rPr>
          <w:rStyle w:val="Refdenotaalpie"/>
        </w:rPr>
        <w:footnoteRef/>
      </w:r>
      <w:r>
        <w:t xml:space="preserve"> </w:t>
      </w:r>
    </w:p>
  </w:footnote>
  <w:footnote w:id="8">
    <w:p w:rsidR="00124F45" w:rsidRDefault="00124F45" w:rsidP="00EB0CED">
      <w:pPr>
        <w:pStyle w:val="Textonotapie"/>
      </w:pPr>
      <w:r>
        <w:rPr>
          <w:rStyle w:val="Refdenotaalpie"/>
        </w:rPr>
        <w:footnoteRef/>
      </w:r>
      <w:r>
        <w:t xml:space="preserve"> </w:t>
      </w:r>
      <w:r w:rsidRPr="00EB0CED">
        <w:t>http://www.w3.org/TR/2014/REC-rdf-schema-20140225/</w:t>
      </w:r>
    </w:p>
  </w:footnote>
  <w:footnote w:id="9">
    <w:p w:rsidR="00124F45" w:rsidRDefault="00124F45">
      <w:pPr>
        <w:pStyle w:val="Textonotapie"/>
      </w:pPr>
      <w:r>
        <w:rPr>
          <w:rStyle w:val="Refdenotaalpie"/>
        </w:rPr>
        <w:footnoteRef/>
      </w:r>
      <w:r>
        <w:t xml:space="preserve"> </w:t>
      </w:r>
      <w:r w:rsidRPr="001D6A55">
        <w:t>http://www.foaf-project.org/</w:t>
      </w:r>
    </w:p>
  </w:footnote>
  <w:footnote w:id="10">
    <w:p w:rsidR="00124F45" w:rsidRDefault="00124F45">
      <w:pPr>
        <w:pStyle w:val="Textonotapie"/>
      </w:pPr>
      <w:r>
        <w:rPr>
          <w:rStyle w:val="Refdenotaalpie"/>
        </w:rPr>
        <w:footnoteRef/>
      </w:r>
      <w:r>
        <w:t xml:space="preserve"> </w:t>
      </w:r>
      <w:r w:rsidRPr="001D6A55">
        <w:t>http://dublincore.org/documents/dces/</w:t>
      </w:r>
    </w:p>
  </w:footnote>
  <w:footnote w:id="11">
    <w:p w:rsidR="00124F45" w:rsidRDefault="00124F45"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2">
    <w:p w:rsidR="00124F45" w:rsidRDefault="00124F45">
      <w:pPr>
        <w:pStyle w:val="Textonotapie"/>
      </w:pPr>
      <w:r>
        <w:rPr>
          <w:rStyle w:val="Refdenotaalpie"/>
        </w:rPr>
        <w:footnoteRef/>
      </w:r>
      <w:r>
        <w:t xml:space="preserve"> </w:t>
      </w:r>
      <w:r w:rsidRPr="001F5EAF">
        <w:t>http://www.w3.org/TR/2014/REC-rdf11-concepts-20140225/#bib-RDF11-SCHEMA</w:t>
      </w:r>
    </w:p>
  </w:footnote>
  <w:footnote w:id="13">
    <w:p w:rsidR="00124F45" w:rsidRDefault="00124F45">
      <w:pPr>
        <w:pStyle w:val="Textonotapie"/>
      </w:pPr>
      <w:r>
        <w:rPr>
          <w:rStyle w:val="Refdenotaalpie"/>
        </w:rPr>
        <w:footnoteRef/>
      </w:r>
      <w:r>
        <w:t xml:space="preserve"> </w:t>
      </w:r>
      <w:r w:rsidRPr="001F5EAF">
        <w:t>http://www.w3.org/TR/2014/REC-rdf11-concepts-20140225/#dfn-rdf-compatible-xsd-types</w:t>
      </w:r>
    </w:p>
  </w:footnote>
  <w:footnote w:id="14">
    <w:p w:rsidR="00124F45" w:rsidRDefault="00124F45">
      <w:pPr>
        <w:pStyle w:val="Textonotapie"/>
      </w:pPr>
      <w:r>
        <w:rPr>
          <w:rStyle w:val="Refdenotaalpie"/>
        </w:rPr>
        <w:footnoteRef/>
      </w:r>
      <w:r>
        <w:t xml:space="preserve"> </w:t>
      </w:r>
      <w:r w:rsidRPr="00DD6D8A">
        <w:t>http://www.w3.org/TR/sparql11-query/</w:t>
      </w:r>
    </w:p>
  </w:footnote>
  <w:footnote w:id="15">
    <w:p w:rsidR="00124F45" w:rsidRDefault="00124F45" w:rsidP="000F0415">
      <w:pPr>
        <w:pStyle w:val="Textonotapie"/>
      </w:pPr>
      <w:r>
        <w:rPr>
          <w:rStyle w:val="Refdenotaalpie"/>
        </w:rPr>
        <w:footnoteRef/>
      </w:r>
      <w:r w:rsidRPr="00822C23">
        <w:t>http://dbpedia.org/About</w:t>
      </w:r>
    </w:p>
  </w:footnote>
  <w:footnote w:id="16">
    <w:p w:rsidR="00124F45" w:rsidRPr="0056689B" w:rsidRDefault="00124F45">
      <w:pPr>
        <w:pStyle w:val="Textonotapie"/>
      </w:pPr>
      <w:r w:rsidRPr="0056689B">
        <w:rPr>
          <w:rStyle w:val="Refdenotaalpie"/>
        </w:rPr>
        <w:footnoteRef/>
      </w:r>
      <w:r>
        <w:t xml:space="preserve"> </w:t>
      </w:r>
      <w:r w:rsidRPr="000F0415">
        <w:t>http://es.wikipedia.org/wiki/Crowdsourcing</w:t>
      </w:r>
    </w:p>
  </w:footnote>
  <w:footnote w:id="17">
    <w:p w:rsidR="00124F45" w:rsidRPr="009436AF" w:rsidRDefault="00124F45">
      <w:pPr>
        <w:pStyle w:val="Textonotapie"/>
      </w:pPr>
      <w:r w:rsidRPr="009436AF">
        <w:rPr>
          <w:rStyle w:val="Refdenotaalpie"/>
        </w:rPr>
        <w:footnoteRef/>
      </w:r>
      <w:r w:rsidRPr="009436AF">
        <w:rPr>
          <w:rStyle w:val="Refdenotaalpie"/>
        </w:rPr>
        <w:t xml:space="preserve"> </w:t>
      </w:r>
      <w:hyperlink r:id="rId2" w:history="1">
        <w:r w:rsidRPr="009436AF">
          <w:t>http://www.wikipedia.org/</w:t>
        </w:r>
      </w:hyperlink>
      <w:r w:rsidRPr="009436AF">
        <w:t xml:space="preserve"> </w:t>
      </w:r>
      <w:r w:rsidRPr="009436AF">
        <w:tab/>
      </w:r>
    </w:p>
  </w:footnote>
  <w:footnote w:id="18">
    <w:p w:rsidR="00124F45" w:rsidRDefault="00124F45">
      <w:pPr>
        <w:pStyle w:val="Textonotapie"/>
      </w:pPr>
      <w:r>
        <w:rPr>
          <w:rStyle w:val="Refdenotaalpie"/>
        </w:rPr>
        <w:footnoteRef/>
      </w:r>
      <w:r>
        <w:t xml:space="preserve"> </w:t>
      </w:r>
      <w:r w:rsidRPr="00F2556F">
        <w:t>http://en.wikipedia.org/wiki/Help:Wiki_markup</w:t>
      </w:r>
    </w:p>
  </w:footnote>
  <w:footnote w:id="19">
    <w:p w:rsidR="00124F45" w:rsidRDefault="00124F45">
      <w:pPr>
        <w:pStyle w:val="Textonotapie"/>
      </w:pPr>
      <w:r>
        <w:rPr>
          <w:rStyle w:val="Refdenotaalpie"/>
        </w:rPr>
        <w:footnoteRef/>
      </w:r>
      <w:r>
        <w:t xml:space="preserve"> </w:t>
      </w:r>
      <w:r w:rsidRPr="008C55CA">
        <w:t>http://www.mpi-inf.mpg.de/departments/databases-and-information-systems/research/yago-naga/yago/</w:t>
      </w:r>
    </w:p>
  </w:footnote>
  <w:footnote w:id="20">
    <w:p w:rsidR="00124F45" w:rsidRDefault="00124F45">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1">
    <w:p w:rsidR="00124F45" w:rsidRDefault="00124F45" w:rsidP="001854C1">
      <w:pPr>
        <w:pStyle w:val="Textonotapie"/>
      </w:pPr>
      <w:r>
        <w:rPr>
          <w:rStyle w:val="Refdenotaalpie"/>
        </w:rPr>
        <w:footnoteRef/>
      </w:r>
      <w:r>
        <w:t xml:space="preserve"> </w:t>
      </w:r>
      <w:r w:rsidRPr="00F8294D">
        <w:t>http://www.w3.org/</w:t>
      </w:r>
    </w:p>
  </w:footnote>
  <w:footnote w:id="22">
    <w:p w:rsidR="00124F45" w:rsidRDefault="00124F45">
      <w:pPr>
        <w:pStyle w:val="Textonotapie"/>
      </w:pPr>
      <w:r>
        <w:rPr>
          <w:rStyle w:val="Refdenotaalpie"/>
        </w:rPr>
        <w:footnoteRef/>
      </w:r>
      <w:r>
        <w:t xml:space="preserve"> Nombrado así en </w:t>
      </w:r>
      <w:sdt>
        <w:sdtPr>
          <w:id w:val="-2067411086"/>
          <w:citation/>
        </w:sdtPr>
        <w:sdtEndPr/>
        <w:sdtContent>
          <w:r>
            <w:fldChar w:fldCharType="begin"/>
          </w:r>
          <w:r>
            <w:instrText xml:space="preserve"> CITATION Leo07 \l 12298 </w:instrText>
          </w:r>
          <w:r>
            <w:fldChar w:fldCharType="separate"/>
          </w:r>
          <w:r>
            <w:rPr>
              <w:noProof/>
            </w:rPr>
            <w:t>(Richardson &amp; Ruby, 2007)</w:t>
          </w:r>
          <w:r>
            <w:fldChar w:fldCharType="end"/>
          </w:r>
        </w:sdtContent>
      </w:sdt>
    </w:p>
  </w:footnote>
  <w:footnote w:id="23">
    <w:p w:rsidR="00124F45" w:rsidRDefault="00124F45">
      <w:pPr>
        <w:pStyle w:val="Textonotapie"/>
      </w:pPr>
      <w:r>
        <w:rPr>
          <w:rStyle w:val="Refdenotaalpie"/>
        </w:rPr>
        <w:footnoteRef/>
      </w:r>
      <w:r>
        <w:t xml:space="preserve"> </w:t>
      </w:r>
      <w:r w:rsidRPr="00B1149A">
        <w:t>http://www.w3.org/TR/ws-gloss/#endpoint</w:t>
      </w:r>
    </w:p>
  </w:footnote>
  <w:footnote w:id="24">
    <w:p w:rsidR="00124F45" w:rsidRDefault="00124F45">
      <w:pPr>
        <w:pStyle w:val="Textonotapie"/>
      </w:pPr>
      <w:r>
        <w:rPr>
          <w:rStyle w:val="Refdenotaalpie"/>
        </w:rPr>
        <w:footnoteRef/>
      </w:r>
      <w:r>
        <w:t xml:space="preserve"> </w:t>
      </w:r>
      <w:r w:rsidRPr="007359EE">
        <w:t>http://www.thefreedictionary.com/self-contained</w:t>
      </w:r>
    </w:p>
  </w:footnote>
  <w:footnote w:id="25">
    <w:p w:rsidR="00124F45" w:rsidRDefault="00124F45">
      <w:pPr>
        <w:pStyle w:val="Textonotapie"/>
      </w:pPr>
      <w:r>
        <w:rPr>
          <w:rStyle w:val="Refdenotaalpie"/>
        </w:rPr>
        <w:footnoteRef/>
      </w:r>
      <w:r>
        <w:t xml:space="preserve"> </w:t>
      </w:r>
      <w:r w:rsidRPr="00807ED9">
        <w:t>http://json.org/json-es.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0673B"/>
    <w:multiLevelType w:val="multilevel"/>
    <w:tmpl w:val="EA3E1080"/>
    <w:lvl w:ilvl="0">
      <w:start w:val="1"/>
      <w:numFmt w:val="decimal"/>
      <w:lvlText w:val="%1."/>
      <w:lvlJc w:val="left"/>
      <w:pPr>
        <w:ind w:left="360" w:hanging="360"/>
      </w:pPr>
    </w:lvl>
    <w:lvl w:ilvl="1">
      <w:start w:val="1"/>
      <w:numFmt w:val="decimal"/>
      <w:pStyle w:val="Nivel2"/>
      <w:lvlText w:val="%1.%2."/>
      <w:lvlJc w:val="left"/>
      <w:pPr>
        <w:ind w:left="792" w:hanging="432"/>
      </w:pPr>
    </w:lvl>
    <w:lvl w:ilvl="2">
      <w:start w:val="1"/>
      <w:numFmt w:val="decimal"/>
      <w:pStyle w:val="Nivel3"/>
      <w:lvlText w:val="%1.%2.%3."/>
      <w:lvlJc w:val="left"/>
      <w:pPr>
        <w:ind w:left="135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4"/>
      <w:lvlText w:val="%1.%2.%3.%4."/>
      <w:lvlJc w:val="left"/>
      <w:pPr>
        <w:ind w:left="1728"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Nivel5"/>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BC19DD"/>
    <w:multiLevelType w:val="hybridMultilevel"/>
    <w:tmpl w:val="B226078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4EE4DC8"/>
    <w:multiLevelType w:val="hybridMultilevel"/>
    <w:tmpl w:val="867243F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AF17299"/>
    <w:multiLevelType w:val="hybridMultilevel"/>
    <w:tmpl w:val="67F46BF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E6C06AD"/>
    <w:multiLevelType w:val="multilevel"/>
    <w:tmpl w:val="8890A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1FC266F"/>
    <w:multiLevelType w:val="hybridMultilevel"/>
    <w:tmpl w:val="A68026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4FD5B32"/>
    <w:multiLevelType w:val="hybridMultilevel"/>
    <w:tmpl w:val="8F66ABB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65C017C"/>
    <w:multiLevelType w:val="hybridMultilevel"/>
    <w:tmpl w:val="47CA79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22C22020"/>
    <w:multiLevelType w:val="hybridMultilevel"/>
    <w:tmpl w:val="42D2F0B0"/>
    <w:lvl w:ilvl="0" w:tplc="3AFE7E72">
      <w:start w:val="1"/>
      <w:numFmt w:val="bullet"/>
      <w:lvlText w:val="•"/>
      <w:lvlJc w:val="left"/>
      <w:pPr>
        <w:tabs>
          <w:tab w:val="num" w:pos="720"/>
        </w:tabs>
        <w:ind w:left="720" w:hanging="360"/>
      </w:pPr>
      <w:rPr>
        <w:rFonts w:ascii="Arial" w:hAnsi="Arial" w:hint="default"/>
      </w:rPr>
    </w:lvl>
    <w:lvl w:ilvl="1" w:tplc="40123EEA" w:tentative="1">
      <w:start w:val="1"/>
      <w:numFmt w:val="bullet"/>
      <w:lvlText w:val="•"/>
      <w:lvlJc w:val="left"/>
      <w:pPr>
        <w:tabs>
          <w:tab w:val="num" w:pos="1440"/>
        </w:tabs>
        <w:ind w:left="1440" w:hanging="360"/>
      </w:pPr>
      <w:rPr>
        <w:rFonts w:ascii="Arial" w:hAnsi="Arial" w:hint="default"/>
      </w:rPr>
    </w:lvl>
    <w:lvl w:ilvl="2" w:tplc="1C2E5BA2" w:tentative="1">
      <w:start w:val="1"/>
      <w:numFmt w:val="bullet"/>
      <w:lvlText w:val="•"/>
      <w:lvlJc w:val="left"/>
      <w:pPr>
        <w:tabs>
          <w:tab w:val="num" w:pos="2160"/>
        </w:tabs>
        <w:ind w:left="2160" w:hanging="360"/>
      </w:pPr>
      <w:rPr>
        <w:rFonts w:ascii="Arial" w:hAnsi="Arial" w:hint="default"/>
      </w:rPr>
    </w:lvl>
    <w:lvl w:ilvl="3" w:tplc="E99A73A8" w:tentative="1">
      <w:start w:val="1"/>
      <w:numFmt w:val="bullet"/>
      <w:lvlText w:val="•"/>
      <w:lvlJc w:val="left"/>
      <w:pPr>
        <w:tabs>
          <w:tab w:val="num" w:pos="2880"/>
        </w:tabs>
        <w:ind w:left="2880" w:hanging="360"/>
      </w:pPr>
      <w:rPr>
        <w:rFonts w:ascii="Arial" w:hAnsi="Arial" w:hint="default"/>
      </w:rPr>
    </w:lvl>
    <w:lvl w:ilvl="4" w:tplc="6394A99A" w:tentative="1">
      <w:start w:val="1"/>
      <w:numFmt w:val="bullet"/>
      <w:lvlText w:val="•"/>
      <w:lvlJc w:val="left"/>
      <w:pPr>
        <w:tabs>
          <w:tab w:val="num" w:pos="3600"/>
        </w:tabs>
        <w:ind w:left="3600" w:hanging="360"/>
      </w:pPr>
      <w:rPr>
        <w:rFonts w:ascii="Arial" w:hAnsi="Arial" w:hint="default"/>
      </w:rPr>
    </w:lvl>
    <w:lvl w:ilvl="5" w:tplc="F01ABA4A" w:tentative="1">
      <w:start w:val="1"/>
      <w:numFmt w:val="bullet"/>
      <w:lvlText w:val="•"/>
      <w:lvlJc w:val="left"/>
      <w:pPr>
        <w:tabs>
          <w:tab w:val="num" w:pos="4320"/>
        </w:tabs>
        <w:ind w:left="4320" w:hanging="360"/>
      </w:pPr>
      <w:rPr>
        <w:rFonts w:ascii="Arial" w:hAnsi="Arial" w:hint="default"/>
      </w:rPr>
    </w:lvl>
    <w:lvl w:ilvl="6" w:tplc="192E785C" w:tentative="1">
      <w:start w:val="1"/>
      <w:numFmt w:val="bullet"/>
      <w:lvlText w:val="•"/>
      <w:lvlJc w:val="left"/>
      <w:pPr>
        <w:tabs>
          <w:tab w:val="num" w:pos="5040"/>
        </w:tabs>
        <w:ind w:left="5040" w:hanging="360"/>
      </w:pPr>
      <w:rPr>
        <w:rFonts w:ascii="Arial" w:hAnsi="Arial" w:hint="default"/>
      </w:rPr>
    </w:lvl>
    <w:lvl w:ilvl="7" w:tplc="C114AF3A" w:tentative="1">
      <w:start w:val="1"/>
      <w:numFmt w:val="bullet"/>
      <w:lvlText w:val="•"/>
      <w:lvlJc w:val="left"/>
      <w:pPr>
        <w:tabs>
          <w:tab w:val="num" w:pos="5760"/>
        </w:tabs>
        <w:ind w:left="5760" w:hanging="360"/>
      </w:pPr>
      <w:rPr>
        <w:rFonts w:ascii="Arial" w:hAnsi="Arial" w:hint="default"/>
      </w:rPr>
    </w:lvl>
    <w:lvl w:ilvl="8" w:tplc="D698198E" w:tentative="1">
      <w:start w:val="1"/>
      <w:numFmt w:val="bullet"/>
      <w:lvlText w:val="•"/>
      <w:lvlJc w:val="left"/>
      <w:pPr>
        <w:tabs>
          <w:tab w:val="num" w:pos="6480"/>
        </w:tabs>
        <w:ind w:left="6480" w:hanging="360"/>
      </w:pPr>
      <w:rPr>
        <w:rFonts w:ascii="Arial" w:hAnsi="Arial" w:hint="default"/>
      </w:rPr>
    </w:lvl>
  </w:abstractNum>
  <w:abstractNum w:abstractNumId="10">
    <w:nsid w:val="244638B3"/>
    <w:multiLevelType w:val="multilevel"/>
    <w:tmpl w:val="D8B2CC1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nsid w:val="291E25CD"/>
    <w:multiLevelType w:val="multilevel"/>
    <w:tmpl w:val="DAC08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E01245F"/>
    <w:multiLevelType w:val="multilevel"/>
    <w:tmpl w:val="0F22F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0A5664B"/>
    <w:multiLevelType w:val="hybridMultilevel"/>
    <w:tmpl w:val="39A84246"/>
    <w:lvl w:ilvl="0" w:tplc="300A0005">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4">
    <w:nsid w:val="3972193E"/>
    <w:multiLevelType w:val="multilevel"/>
    <w:tmpl w:val="1AC2035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5A34B72"/>
    <w:multiLevelType w:val="multilevel"/>
    <w:tmpl w:val="3EEC323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45FB030F"/>
    <w:multiLevelType w:val="hybridMultilevel"/>
    <w:tmpl w:val="1FF679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4BC04054"/>
    <w:multiLevelType w:val="multilevel"/>
    <w:tmpl w:val="3D14A9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50EC37B1"/>
    <w:multiLevelType w:val="hybridMultilevel"/>
    <w:tmpl w:val="74FC7456"/>
    <w:lvl w:ilvl="0" w:tplc="6DE459F4">
      <w:start w:val="1"/>
      <w:numFmt w:val="bullet"/>
      <w:lvlText w:val="•"/>
      <w:lvlJc w:val="left"/>
      <w:pPr>
        <w:tabs>
          <w:tab w:val="num" w:pos="720"/>
        </w:tabs>
        <w:ind w:left="720" w:hanging="360"/>
      </w:pPr>
      <w:rPr>
        <w:rFonts w:ascii="Arial" w:hAnsi="Arial" w:hint="default"/>
      </w:rPr>
    </w:lvl>
    <w:lvl w:ilvl="1" w:tplc="4B24FDB4" w:tentative="1">
      <w:start w:val="1"/>
      <w:numFmt w:val="bullet"/>
      <w:lvlText w:val="•"/>
      <w:lvlJc w:val="left"/>
      <w:pPr>
        <w:tabs>
          <w:tab w:val="num" w:pos="1440"/>
        </w:tabs>
        <w:ind w:left="1440" w:hanging="360"/>
      </w:pPr>
      <w:rPr>
        <w:rFonts w:ascii="Arial" w:hAnsi="Arial" w:hint="default"/>
      </w:rPr>
    </w:lvl>
    <w:lvl w:ilvl="2" w:tplc="87BCB142" w:tentative="1">
      <w:start w:val="1"/>
      <w:numFmt w:val="bullet"/>
      <w:lvlText w:val="•"/>
      <w:lvlJc w:val="left"/>
      <w:pPr>
        <w:tabs>
          <w:tab w:val="num" w:pos="2160"/>
        </w:tabs>
        <w:ind w:left="2160" w:hanging="360"/>
      </w:pPr>
      <w:rPr>
        <w:rFonts w:ascii="Arial" w:hAnsi="Arial" w:hint="default"/>
      </w:rPr>
    </w:lvl>
    <w:lvl w:ilvl="3" w:tplc="E4D431FA" w:tentative="1">
      <w:start w:val="1"/>
      <w:numFmt w:val="bullet"/>
      <w:lvlText w:val="•"/>
      <w:lvlJc w:val="left"/>
      <w:pPr>
        <w:tabs>
          <w:tab w:val="num" w:pos="2880"/>
        </w:tabs>
        <w:ind w:left="2880" w:hanging="360"/>
      </w:pPr>
      <w:rPr>
        <w:rFonts w:ascii="Arial" w:hAnsi="Arial" w:hint="default"/>
      </w:rPr>
    </w:lvl>
    <w:lvl w:ilvl="4" w:tplc="BE72CA7C" w:tentative="1">
      <w:start w:val="1"/>
      <w:numFmt w:val="bullet"/>
      <w:lvlText w:val="•"/>
      <w:lvlJc w:val="left"/>
      <w:pPr>
        <w:tabs>
          <w:tab w:val="num" w:pos="3600"/>
        </w:tabs>
        <w:ind w:left="3600" w:hanging="360"/>
      </w:pPr>
      <w:rPr>
        <w:rFonts w:ascii="Arial" w:hAnsi="Arial" w:hint="default"/>
      </w:rPr>
    </w:lvl>
    <w:lvl w:ilvl="5" w:tplc="7500086C" w:tentative="1">
      <w:start w:val="1"/>
      <w:numFmt w:val="bullet"/>
      <w:lvlText w:val="•"/>
      <w:lvlJc w:val="left"/>
      <w:pPr>
        <w:tabs>
          <w:tab w:val="num" w:pos="4320"/>
        </w:tabs>
        <w:ind w:left="4320" w:hanging="360"/>
      </w:pPr>
      <w:rPr>
        <w:rFonts w:ascii="Arial" w:hAnsi="Arial" w:hint="default"/>
      </w:rPr>
    </w:lvl>
    <w:lvl w:ilvl="6" w:tplc="64B29C92" w:tentative="1">
      <w:start w:val="1"/>
      <w:numFmt w:val="bullet"/>
      <w:lvlText w:val="•"/>
      <w:lvlJc w:val="left"/>
      <w:pPr>
        <w:tabs>
          <w:tab w:val="num" w:pos="5040"/>
        </w:tabs>
        <w:ind w:left="5040" w:hanging="360"/>
      </w:pPr>
      <w:rPr>
        <w:rFonts w:ascii="Arial" w:hAnsi="Arial" w:hint="default"/>
      </w:rPr>
    </w:lvl>
    <w:lvl w:ilvl="7" w:tplc="04186F72" w:tentative="1">
      <w:start w:val="1"/>
      <w:numFmt w:val="bullet"/>
      <w:lvlText w:val="•"/>
      <w:lvlJc w:val="left"/>
      <w:pPr>
        <w:tabs>
          <w:tab w:val="num" w:pos="5760"/>
        </w:tabs>
        <w:ind w:left="5760" w:hanging="360"/>
      </w:pPr>
      <w:rPr>
        <w:rFonts w:ascii="Arial" w:hAnsi="Arial" w:hint="default"/>
      </w:rPr>
    </w:lvl>
    <w:lvl w:ilvl="8" w:tplc="D2FA50DE">
      <w:start w:val="1"/>
      <w:numFmt w:val="bullet"/>
      <w:lvlText w:val="•"/>
      <w:lvlJc w:val="left"/>
      <w:pPr>
        <w:tabs>
          <w:tab w:val="num" w:pos="6480"/>
        </w:tabs>
        <w:ind w:left="6480" w:hanging="360"/>
      </w:pPr>
      <w:rPr>
        <w:rFonts w:ascii="Arial" w:hAnsi="Arial" w:hint="default"/>
      </w:rPr>
    </w:lvl>
  </w:abstractNum>
  <w:abstractNum w:abstractNumId="20">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5AEB3414"/>
    <w:multiLevelType w:val="hybridMultilevel"/>
    <w:tmpl w:val="562C4BD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2">
    <w:nsid w:val="5D6704FF"/>
    <w:multiLevelType w:val="hybridMultilevel"/>
    <w:tmpl w:val="92149140"/>
    <w:lvl w:ilvl="0" w:tplc="C6703912">
      <w:start w:val="1"/>
      <w:numFmt w:val="bullet"/>
      <w:lvlText w:val="•"/>
      <w:lvlJc w:val="left"/>
      <w:pPr>
        <w:tabs>
          <w:tab w:val="num" w:pos="720"/>
        </w:tabs>
        <w:ind w:left="720" w:hanging="360"/>
      </w:pPr>
      <w:rPr>
        <w:rFonts w:ascii="Arial" w:hAnsi="Arial" w:hint="default"/>
      </w:rPr>
    </w:lvl>
    <w:lvl w:ilvl="1" w:tplc="B4EA1BF4" w:tentative="1">
      <w:start w:val="1"/>
      <w:numFmt w:val="bullet"/>
      <w:lvlText w:val="•"/>
      <w:lvlJc w:val="left"/>
      <w:pPr>
        <w:tabs>
          <w:tab w:val="num" w:pos="1440"/>
        </w:tabs>
        <w:ind w:left="1440" w:hanging="360"/>
      </w:pPr>
      <w:rPr>
        <w:rFonts w:ascii="Arial" w:hAnsi="Arial" w:hint="default"/>
      </w:rPr>
    </w:lvl>
    <w:lvl w:ilvl="2" w:tplc="DF543D68" w:tentative="1">
      <w:start w:val="1"/>
      <w:numFmt w:val="bullet"/>
      <w:lvlText w:val="•"/>
      <w:lvlJc w:val="left"/>
      <w:pPr>
        <w:tabs>
          <w:tab w:val="num" w:pos="2160"/>
        </w:tabs>
        <w:ind w:left="2160" w:hanging="360"/>
      </w:pPr>
      <w:rPr>
        <w:rFonts w:ascii="Arial" w:hAnsi="Arial" w:hint="default"/>
      </w:rPr>
    </w:lvl>
    <w:lvl w:ilvl="3" w:tplc="11208078" w:tentative="1">
      <w:start w:val="1"/>
      <w:numFmt w:val="bullet"/>
      <w:lvlText w:val="•"/>
      <w:lvlJc w:val="left"/>
      <w:pPr>
        <w:tabs>
          <w:tab w:val="num" w:pos="2880"/>
        </w:tabs>
        <w:ind w:left="2880" w:hanging="360"/>
      </w:pPr>
      <w:rPr>
        <w:rFonts w:ascii="Arial" w:hAnsi="Arial" w:hint="default"/>
      </w:rPr>
    </w:lvl>
    <w:lvl w:ilvl="4" w:tplc="157EFE34" w:tentative="1">
      <w:start w:val="1"/>
      <w:numFmt w:val="bullet"/>
      <w:lvlText w:val="•"/>
      <w:lvlJc w:val="left"/>
      <w:pPr>
        <w:tabs>
          <w:tab w:val="num" w:pos="3600"/>
        </w:tabs>
        <w:ind w:left="3600" w:hanging="360"/>
      </w:pPr>
      <w:rPr>
        <w:rFonts w:ascii="Arial" w:hAnsi="Arial" w:hint="default"/>
      </w:rPr>
    </w:lvl>
    <w:lvl w:ilvl="5" w:tplc="DBBE970C" w:tentative="1">
      <w:start w:val="1"/>
      <w:numFmt w:val="bullet"/>
      <w:lvlText w:val="•"/>
      <w:lvlJc w:val="left"/>
      <w:pPr>
        <w:tabs>
          <w:tab w:val="num" w:pos="4320"/>
        </w:tabs>
        <w:ind w:left="4320" w:hanging="360"/>
      </w:pPr>
      <w:rPr>
        <w:rFonts w:ascii="Arial" w:hAnsi="Arial" w:hint="default"/>
      </w:rPr>
    </w:lvl>
    <w:lvl w:ilvl="6" w:tplc="369A014C" w:tentative="1">
      <w:start w:val="1"/>
      <w:numFmt w:val="bullet"/>
      <w:lvlText w:val="•"/>
      <w:lvlJc w:val="left"/>
      <w:pPr>
        <w:tabs>
          <w:tab w:val="num" w:pos="5040"/>
        </w:tabs>
        <w:ind w:left="5040" w:hanging="360"/>
      </w:pPr>
      <w:rPr>
        <w:rFonts w:ascii="Arial" w:hAnsi="Arial" w:hint="default"/>
      </w:rPr>
    </w:lvl>
    <w:lvl w:ilvl="7" w:tplc="3EB051E0" w:tentative="1">
      <w:start w:val="1"/>
      <w:numFmt w:val="bullet"/>
      <w:lvlText w:val="•"/>
      <w:lvlJc w:val="left"/>
      <w:pPr>
        <w:tabs>
          <w:tab w:val="num" w:pos="5760"/>
        </w:tabs>
        <w:ind w:left="5760" w:hanging="360"/>
      </w:pPr>
      <w:rPr>
        <w:rFonts w:ascii="Arial" w:hAnsi="Arial" w:hint="default"/>
      </w:rPr>
    </w:lvl>
    <w:lvl w:ilvl="8" w:tplc="858E11D2">
      <w:start w:val="1"/>
      <w:numFmt w:val="bullet"/>
      <w:lvlText w:val="•"/>
      <w:lvlJc w:val="left"/>
      <w:pPr>
        <w:tabs>
          <w:tab w:val="num" w:pos="6480"/>
        </w:tabs>
        <w:ind w:left="6480" w:hanging="360"/>
      </w:pPr>
      <w:rPr>
        <w:rFonts w:ascii="Arial" w:hAnsi="Arial" w:hint="default"/>
      </w:rPr>
    </w:lvl>
  </w:abstractNum>
  <w:abstractNum w:abstractNumId="23">
    <w:nsid w:val="5DD613CC"/>
    <w:multiLevelType w:val="hybridMultilevel"/>
    <w:tmpl w:val="6A64F80C"/>
    <w:lvl w:ilvl="0" w:tplc="952667EA">
      <w:start w:val="1"/>
      <w:numFmt w:val="bullet"/>
      <w:lvlText w:val="•"/>
      <w:lvlJc w:val="left"/>
      <w:pPr>
        <w:tabs>
          <w:tab w:val="num" w:pos="720"/>
        </w:tabs>
        <w:ind w:left="720" w:hanging="360"/>
      </w:pPr>
      <w:rPr>
        <w:rFonts w:ascii="Arial" w:hAnsi="Arial" w:hint="default"/>
      </w:rPr>
    </w:lvl>
    <w:lvl w:ilvl="1" w:tplc="D4462BC6" w:tentative="1">
      <w:start w:val="1"/>
      <w:numFmt w:val="bullet"/>
      <w:lvlText w:val="•"/>
      <w:lvlJc w:val="left"/>
      <w:pPr>
        <w:tabs>
          <w:tab w:val="num" w:pos="1440"/>
        </w:tabs>
        <w:ind w:left="1440" w:hanging="360"/>
      </w:pPr>
      <w:rPr>
        <w:rFonts w:ascii="Arial" w:hAnsi="Arial" w:hint="default"/>
      </w:rPr>
    </w:lvl>
    <w:lvl w:ilvl="2" w:tplc="9B86F47E" w:tentative="1">
      <w:start w:val="1"/>
      <w:numFmt w:val="bullet"/>
      <w:lvlText w:val="•"/>
      <w:lvlJc w:val="left"/>
      <w:pPr>
        <w:tabs>
          <w:tab w:val="num" w:pos="2160"/>
        </w:tabs>
        <w:ind w:left="2160" w:hanging="360"/>
      </w:pPr>
      <w:rPr>
        <w:rFonts w:ascii="Arial" w:hAnsi="Arial" w:hint="default"/>
      </w:rPr>
    </w:lvl>
    <w:lvl w:ilvl="3" w:tplc="36663616" w:tentative="1">
      <w:start w:val="1"/>
      <w:numFmt w:val="bullet"/>
      <w:lvlText w:val="•"/>
      <w:lvlJc w:val="left"/>
      <w:pPr>
        <w:tabs>
          <w:tab w:val="num" w:pos="2880"/>
        </w:tabs>
        <w:ind w:left="2880" w:hanging="360"/>
      </w:pPr>
      <w:rPr>
        <w:rFonts w:ascii="Arial" w:hAnsi="Arial" w:hint="default"/>
      </w:rPr>
    </w:lvl>
    <w:lvl w:ilvl="4" w:tplc="649AE4AC" w:tentative="1">
      <w:start w:val="1"/>
      <w:numFmt w:val="bullet"/>
      <w:lvlText w:val="•"/>
      <w:lvlJc w:val="left"/>
      <w:pPr>
        <w:tabs>
          <w:tab w:val="num" w:pos="3600"/>
        </w:tabs>
        <w:ind w:left="3600" w:hanging="360"/>
      </w:pPr>
      <w:rPr>
        <w:rFonts w:ascii="Arial" w:hAnsi="Arial" w:hint="default"/>
      </w:rPr>
    </w:lvl>
    <w:lvl w:ilvl="5" w:tplc="1556D2C8" w:tentative="1">
      <w:start w:val="1"/>
      <w:numFmt w:val="bullet"/>
      <w:lvlText w:val="•"/>
      <w:lvlJc w:val="left"/>
      <w:pPr>
        <w:tabs>
          <w:tab w:val="num" w:pos="4320"/>
        </w:tabs>
        <w:ind w:left="4320" w:hanging="360"/>
      </w:pPr>
      <w:rPr>
        <w:rFonts w:ascii="Arial" w:hAnsi="Arial" w:hint="default"/>
      </w:rPr>
    </w:lvl>
    <w:lvl w:ilvl="6" w:tplc="D338C122" w:tentative="1">
      <w:start w:val="1"/>
      <w:numFmt w:val="bullet"/>
      <w:lvlText w:val="•"/>
      <w:lvlJc w:val="left"/>
      <w:pPr>
        <w:tabs>
          <w:tab w:val="num" w:pos="5040"/>
        </w:tabs>
        <w:ind w:left="5040" w:hanging="360"/>
      </w:pPr>
      <w:rPr>
        <w:rFonts w:ascii="Arial" w:hAnsi="Arial" w:hint="default"/>
      </w:rPr>
    </w:lvl>
    <w:lvl w:ilvl="7" w:tplc="BD34EBAE" w:tentative="1">
      <w:start w:val="1"/>
      <w:numFmt w:val="bullet"/>
      <w:lvlText w:val="•"/>
      <w:lvlJc w:val="left"/>
      <w:pPr>
        <w:tabs>
          <w:tab w:val="num" w:pos="5760"/>
        </w:tabs>
        <w:ind w:left="5760" w:hanging="360"/>
      </w:pPr>
      <w:rPr>
        <w:rFonts w:ascii="Arial" w:hAnsi="Arial" w:hint="default"/>
      </w:rPr>
    </w:lvl>
    <w:lvl w:ilvl="8" w:tplc="2A5A42F6">
      <w:start w:val="1"/>
      <w:numFmt w:val="bullet"/>
      <w:lvlText w:val="•"/>
      <w:lvlJc w:val="left"/>
      <w:pPr>
        <w:tabs>
          <w:tab w:val="num" w:pos="6480"/>
        </w:tabs>
        <w:ind w:left="6480" w:hanging="360"/>
      </w:pPr>
      <w:rPr>
        <w:rFonts w:ascii="Arial" w:hAnsi="Arial" w:hint="default"/>
      </w:rPr>
    </w:lvl>
  </w:abstractNum>
  <w:abstractNum w:abstractNumId="24">
    <w:nsid w:val="61BF2B41"/>
    <w:multiLevelType w:val="multilevel"/>
    <w:tmpl w:val="37A8A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B9E4D32"/>
    <w:multiLevelType w:val="hybridMultilevel"/>
    <w:tmpl w:val="813A06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6C6F3CE7"/>
    <w:multiLevelType w:val="hybridMultilevel"/>
    <w:tmpl w:val="4078A022"/>
    <w:lvl w:ilvl="0" w:tplc="C4707E88">
      <w:start w:val="1"/>
      <w:numFmt w:val="bullet"/>
      <w:lvlText w:val="•"/>
      <w:lvlJc w:val="left"/>
      <w:pPr>
        <w:tabs>
          <w:tab w:val="num" w:pos="720"/>
        </w:tabs>
        <w:ind w:left="720" w:hanging="360"/>
      </w:pPr>
      <w:rPr>
        <w:rFonts w:ascii="Arial" w:hAnsi="Arial" w:hint="default"/>
      </w:rPr>
    </w:lvl>
    <w:lvl w:ilvl="1" w:tplc="C56AFFF8" w:tentative="1">
      <w:start w:val="1"/>
      <w:numFmt w:val="bullet"/>
      <w:lvlText w:val="•"/>
      <w:lvlJc w:val="left"/>
      <w:pPr>
        <w:tabs>
          <w:tab w:val="num" w:pos="1440"/>
        </w:tabs>
        <w:ind w:left="1440" w:hanging="360"/>
      </w:pPr>
      <w:rPr>
        <w:rFonts w:ascii="Arial" w:hAnsi="Arial" w:hint="default"/>
      </w:rPr>
    </w:lvl>
    <w:lvl w:ilvl="2" w:tplc="711497CE" w:tentative="1">
      <w:start w:val="1"/>
      <w:numFmt w:val="bullet"/>
      <w:lvlText w:val="•"/>
      <w:lvlJc w:val="left"/>
      <w:pPr>
        <w:tabs>
          <w:tab w:val="num" w:pos="2160"/>
        </w:tabs>
        <w:ind w:left="2160" w:hanging="360"/>
      </w:pPr>
      <w:rPr>
        <w:rFonts w:ascii="Arial" w:hAnsi="Arial" w:hint="default"/>
      </w:rPr>
    </w:lvl>
    <w:lvl w:ilvl="3" w:tplc="2E9EBD66" w:tentative="1">
      <w:start w:val="1"/>
      <w:numFmt w:val="bullet"/>
      <w:lvlText w:val="•"/>
      <w:lvlJc w:val="left"/>
      <w:pPr>
        <w:tabs>
          <w:tab w:val="num" w:pos="2880"/>
        </w:tabs>
        <w:ind w:left="2880" w:hanging="360"/>
      </w:pPr>
      <w:rPr>
        <w:rFonts w:ascii="Arial" w:hAnsi="Arial" w:hint="default"/>
      </w:rPr>
    </w:lvl>
    <w:lvl w:ilvl="4" w:tplc="9CBED164" w:tentative="1">
      <w:start w:val="1"/>
      <w:numFmt w:val="bullet"/>
      <w:lvlText w:val="•"/>
      <w:lvlJc w:val="left"/>
      <w:pPr>
        <w:tabs>
          <w:tab w:val="num" w:pos="3600"/>
        </w:tabs>
        <w:ind w:left="3600" w:hanging="360"/>
      </w:pPr>
      <w:rPr>
        <w:rFonts w:ascii="Arial" w:hAnsi="Arial" w:hint="default"/>
      </w:rPr>
    </w:lvl>
    <w:lvl w:ilvl="5" w:tplc="6FEC2E90" w:tentative="1">
      <w:start w:val="1"/>
      <w:numFmt w:val="bullet"/>
      <w:lvlText w:val="•"/>
      <w:lvlJc w:val="left"/>
      <w:pPr>
        <w:tabs>
          <w:tab w:val="num" w:pos="4320"/>
        </w:tabs>
        <w:ind w:left="4320" w:hanging="360"/>
      </w:pPr>
      <w:rPr>
        <w:rFonts w:ascii="Arial" w:hAnsi="Arial" w:hint="default"/>
      </w:rPr>
    </w:lvl>
    <w:lvl w:ilvl="6" w:tplc="C8DE9F04" w:tentative="1">
      <w:start w:val="1"/>
      <w:numFmt w:val="bullet"/>
      <w:lvlText w:val="•"/>
      <w:lvlJc w:val="left"/>
      <w:pPr>
        <w:tabs>
          <w:tab w:val="num" w:pos="5040"/>
        </w:tabs>
        <w:ind w:left="5040" w:hanging="360"/>
      </w:pPr>
      <w:rPr>
        <w:rFonts w:ascii="Arial" w:hAnsi="Arial" w:hint="default"/>
      </w:rPr>
    </w:lvl>
    <w:lvl w:ilvl="7" w:tplc="0A5E39E6" w:tentative="1">
      <w:start w:val="1"/>
      <w:numFmt w:val="bullet"/>
      <w:lvlText w:val="•"/>
      <w:lvlJc w:val="left"/>
      <w:pPr>
        <w:tabs>
          <w:tab w:val="num" w:pos="5760"/>
        </w:tabs>
        <w:ind w:left="5760" w:hanging="360"/>
      </w:pPr>
      <w:rPr>
        <w:rFonts w:ascii="Arial" w:hAnsi="Arial" w:hint="default"/>
      </w:rPr>
    </w:lvl>
    <w:lvl w:ilvl="8" w:tplc="8306DF2A"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3"/>
  </w:num>
  <w:num w:numId="3">
    <w:abstractNumId w:val="15"/>
  </w:num>
  <w:num w:numId="4">
    <w:abstractNumId w:val="10"/>
  </w:num>
  <w:num w:numId="5">
    <w:abstractNumId w:val="18"/>
  </w:num>
  <w:num w:numId="6">
    <w:abstractNumId w:val="8"/>
  </w:num>
  <w:num w:numId="7">
    <w:abstractNumId w:val="25"/>
  </w:num>
  <w:num w:numId="8">
    <w:abstractNumId w:val="13"/>
  </w:num>
  <w:num w:numId="9">
    <w:abstractNumId w:val="7"/>
  </w:num>
  <w:num w:numId="10">
    <w:abstractNumId w:val="11"/>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20"/>
  </w:num>
  <w:num w:numId="16">
    <w:abstractNumId w:val="12"/>
  </w:num>
  <w:num w:numId="17">
    <w:abstractNumId w:val="14"/>
  </w:num>
  <w:num w:numId="18">
    <w:abstractNumId w:val="6"/>
  </w:num>
  <w:num w:numId="19">
    <w:abstractNumId w:val="0"/>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16"/>
  </w:num>
  <w:num w:numId="23">
    <w:abstractNumId w:val="21"/>
  </w:num>
  <w:num w:numId="24">
    <w:abstractNumId w:val="24"/>
  </w:num>
  <w:num w:numId="25">
    <w:abstractNumId w:val="17"/>
  </w:num>
  <w:num w:numId="26">
    <w:abstractNumId w:val="4"/>
  </w:num>
  <w:num w:numId="27">
    <w:abstractNumId w:val="26"/>
  </w:num>
  <w:num w:numId="28">
    <w:abstractNumId w:val="9"/>
  </w:num>
  <w:num w:numId="29">
    <w:abstractNumId w:val="22"/>
  </w:num>
  <w:num w:numId="30">
    <w:abstractNumId w:val="23"/>
  </w:num>
  <w:num w:numId="31">
    <w:abstractNumId w:val="19"/>
  </w:num>
  <w:num w:numId="32">
    <w:abstractNumId w:val="5"/>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1178E"/>
    <w:rsid w:val="00011D11"/>
    <w:rsid w:val="00015071"/>
    <w:rsid w:val="0001546D"/>
    <w:rsid w:val="00021C8E"/>
    <w:rsid w:val="00033CC7"/>
    <w:rsid w:val="00041C26"/>
    <w:rsid w:val="00050494"/>
    <w:rsid w:val="00052D1C"/>
    <w:rsid w:val="00053EF3"/>
    <w:rsid w:val="00057A18"/>
    <w:rsid w:val="000624C5"/>
    <w:rsid w:val="00062875"/>
    <w:rsid w:val="000732DC"/>
    <w:rsid w:val="00074789"/>
    <w:rsid w:val="0008575C"/>
    <w:rsid w:val="00085FCA"/>
    <w:rsid w:val="000904B2"/>
    <w:rsid w:val="000949A9"/>
    <w:rsid w:val="0009578F"/>
    <w:rsid w:val="000A127D"/>
    <w:rsid w:val="000A1DD4"/>
    <w:rsid w:val="000A2D43"/>
    <w:rsid w:val="000C08AA"/>
    <w:rsid w:val="000C3561"/>
    <w:rsid w:val="000D6F04"/>
    <w:rsid w:val="000F0415"/>
    <w:rsid w:val="000F0C3C"/>
    <w:rsid w:val="000F6B72"/>
    <w:rsid w:val="00105CBF"/>
    <w:rsid w:val="00107856"/>
    <w:rsid w:val="001137C0"/>
    <w:rsid w:val="00114C11"/>
    <w:rsid w:val="00124F45"/>
    <w:rsid w:val="0012574B"/>
    <w:rsid w:val="00131688"/>
    <w:rsid w:val="001336C6"/>
    <w:rsid w:val="001371F3"/>
    <w:rsid w:val="00140999"/>
    <w:rsid w:val="001420E4"/>
    <w:rsid w:val="00143032"/>
    <w:rsid w:val="00143F59"/>
    <w:rsid w:val="001447C9"/>
    <w:rsid w:val="00144B53"/>
    <w:rsid w:val="00145C54"/>
    <w:rsid w:val="00153473"/>
    <w:rsid w:val="00161B9A"/>
    <w:rsid w:val="00163BC7"/>
    <w:rsid w:val="00163C45"/>
    <w:rsid w:val="001674CE"/>
    <w:rsid w:val="00170071"/>
    <w:rsid w:val="00177D73"/>
    <w:rsid w:val="00181C88"/>
    <w:rsid w:val="001854C1"/>
    <w:rsid w:val="001A2A43"/>
    <w:rsid w:val="001B0E32"/>
    <w:rsid w:val="001B3C72"/>
    <w:rsid w:val="001C37A3"/>
    <w:rsid w:val="001C69F1"/>
    <w:rsid w:val="001D1A5D"/>
    <w:rsid w:val="001D6A55"/>
    <w:rsid w:val="001E01CE"/>
    <w:rsid w:val="001E1BFF"/>
    <w:rsid w:val="001E3F9D"/>
    <w:rsid w:val="001E58F7"/>
    <w:rsid w:val="001F08AE"/>
    <w:rsid w:val="001F1DDC"/>
    <w:rsid w:val="001F5EAF"/>
    <w:rsid w:val="001F5EBC"/>
    <w:rsid w:val="00202130"/>
    <w:rsid w:val="002051EC"/>
    <w:rsid w:val="00207EF5"/>
    <w:rsid w:val="0022651A"/>
    <w:rsid w:val="00231CFD"/>
    <w:rsid w:val="0023768F"/>
    <w:rsid w:val="00243E6C"/>
    <w:rsid w:val="00246EE0"/>
    <w:rsid w:val="00253DF2"/>
    <w:rsid w:val="002616C2"/>
    <w:rsid w:val="002636FA"/>
    <w:rsid w:val="002665D6"/>
    <w:rsid w:val="0026688A"/>
    <w:rsid w:val="00276B9B"/>
    <w:rsid w:val="00295E5D"/>
    <w:rsid w:val="002A0D67"/>
    <w:rsid w:val="002B52F2"/>
    <w:rsid w:val="002C1055"/>
    <w:rsid w:val="002C63FF"/>
    <w:rsid w:val="002D1B70"/>
    <w:rsid w:val="002D3B3F"/>
    <w:rsid w:val="002D49A2"/>
    <w:rsid w:val="002E0E74"/>
    <w:rsid w:val="002E139B"/>
    <w:rsid w:val="002E6C75"/>
    <w:rsid w:val="002F4622"/>
    <w:rsid w:val="002F4636"/>
    <w:rsid w:val="00302C41"/>
    <w:rsid w:val="00304010"/>
    <w:rsid w:val="0032124A"/>
    <w:rsid w:val="00326ADB"/>
    <w:rsid w:val="003369C5"/>
    <w:rsid w:val="00345F63"/>
    <w:rsid w:val="00350E9E"/>
    <w:rsid w:val="0035346D"/>
    <w:rsid w:val="0035479D"/>
    <w:rsid w:val="00362E5C"/>
    <w:rsid w:val="003632E5"/>
    <w:rsid w:val="003648DB"/>
    <w:rsid w:val="003723E8"/>
    <w:rsid w:val="00375B12"/>
    <w:rsid w:val="003777D2"/>
    <w:rsid w:val="003778BB"/>
    <w:rsid w:val="00377C1E"/>
    <w:rsid w:val="003951FA"/>
    <w:rsid w:val="0039610C"/>
    <w:rsid w:val="003A1082"/>
    <w:rsid w:val="003A133C"/>
    <w:rsid w:val="003A1AD6"/>
    <w:rsid w:val="003A2A3D"/>
    <w:rsid w:val="003C28B9"/>
    <w:rsid w:val="003C2F85"/>
    <w:rsid w:val="003C47D9"/>
    <w:rsid w:val="003C59BB"/>
    <w:rsid w:val="003E056F"/>
    <w:rsid w:val="003E6FE5"/>
    <w:rsid w:val="003F03CC"/>
    <w:rsid w:val="003F3422"/>
    <w:rsid w:val="003F3475"/>
    <w:rsid w:val="003F6914"/>
    <w:rsid w:val="003F7863"/>
    <w:rsid w:val="00401E09"/>
    <w:rsid w:val="00402A13"/>
    <w:rsid w:val="00406DF3"/>
    <w:rsid w:val="004071EF"/>
    <w:rsid w:val="0042068E"/>
    <w:rsid w:val="0042277C"/>
    <w:rsid w:val="0042398A"/>
    <w:rsid w:val="0042546F"/>
    <w:rsid w:val="0042736D"/>
    <w:rsid w:val="00431448"/>
    <w:rsid w:val="00440B3C"/>
    <w:rsid w:val="0044134F"/>
    <w:rsid w:val="004665B7"/>
    <w:rsid w:val="004828DD"/>
    <w:rsid w:val="00485C57"/>
    <w:rsid w:val="00490BEF"/>
    <w:rsid w:val="00494C33"/>
    <w:rsid w:val="00494DAE"/>
    <w:rsid w:val="00495251"/>
    <w:rsid w:val="00495DA4"/>
    <w:rsid w:val="004A2B75"/>
    <w:rsid w:val="004B246A"/>
    <w:rsid w:val="004B6270"/>
    <w:rsid w:val="004C538F"/>
    <w:rsid w:val="004C7D6A"/>
    <w:rsid w:val="004D1A09"/>
    <w:rsid w:val="004D791C"/>
    <w:rsid w:val="004E17B1"/>
    <w:rsid w:val="004F5AB2"/>
    <w:rsid w:val="004F740A"/>
    <w:rsid w:val="005057A8"/>
    <w:rsid w:val="005061F6"/>
    <w:rsid w:val="00515C21"/>
    <w:rsid w:val="00515D23"/>
    <w:rsid w:val="00520E14"/>
    <w:rsid w:val="00523242"/>
    <w:rsid w:val="005256BE"/>
    <w:rsid w:val="00530836"/>
    <w:rsid w:val="00531B4C"/>
    <w:rsid w:val="00534FE0"/>
    <w:rsid w:val="005370D0"/>
    <w:rsid w:val="00542083"/>
    <w:rsid w:val="00546047"/>
    <w:rsid w:val="005576A7"/>
    <w:rsid w:val="00565318"/>
    <w:rsid w:val="0056689B"/>
    <w:rsid w:val="00575FB5"/>
    <w:rsid w:val="005808CC"/>
    <w:rsid w:val="00581FBF"/>
    <w:rsid w:val="005931FD"/>
    <w:rsid w:val="00593A34"/>
    <w:rsid w:val="005953F7"/>
    <w:rsid w:val="00595657"/>
    <w:rsid w:val="005A4EC4"/>
    <w:rsid w:val="005B16C4"/>
    <w:rsid w:val="005B439A"/>
    <w:rsid w:val="005C3763"/>
    <w:rsid w:val="005D63D2"/>
    <w:rsid w:val="005E2A2F"/>
    <w:rsid w:val="005E3AF3"/>
    <w:rsid w:val="005E3CE8"/>
    <w:rsid w:val="005E4E97"/>
    <w:rsid w:val="005F2154"/>
    <w:rsid w:val="005F3EF6"/>
    <w:rsid w:val="005F4D94"/>
    <w:rsid w:val="00600F80"/>
    <w:rsid w:val="0060125D"/>
    <w:rsid w:val="006015B7"/>
    <w:rsid w:val="00617440"/>
    <w:rsid w:val="00624EAB"/>
    <w:rsid w:val="006250F3"/>
    <w:rsid w:val="00626810"/>
    <w:rsid w:val="006303E4"/>
    <w:rsid w:val="006457FE"/>
    <w:rsid w:val="00653A38"/>
    <w:rsid w:val="006570E4"/>
    <w:rsid w:val="00657241"/>
    <w:rsid w:val="006623B2"/>
    <w:rsid w:val="00670BFD"/>
    <w:rsid w:val="006901A7"/>
    <w:rsid w:val="006979CC"/>
    <w:rsid w:val="006A1D8D"/>
    <w:rsid w:val="006A2725"/>
    <w:rsid w:val="006A314B"/>
    <w:rsid w:val="006C7E43"/>
    <w:rsid w:val="006D2BF8"/>
    <w:rsid w:val="006D3502"/>
    <w:rsid w:val="006D3B9D"/>
    <w:rsid w:val="006E39BF"/>
    <w:rsid w:val="007061DC"/>
    <w:rsid w:val="007073AE"/>
    <w:rsid w:val="00717FDD"/>
    <w:rsid w:val="007269E2"/>
    <w:rsid w:val="007349A4"/>
    <w:rsid w:val="007359EE"/>
    <w:rsid w:val="00744A44"/>
    <w:rsid w:val="00746A2E"/>
    <w:rsid w:val="007505EB"/>
    <w:rsid w:val="007632D2"/>
    <w:rsid w:val="00764227"/>
    <w:rsid w:val="00764749"/>
    <w:rsid w:val="007710C2"/>
    <w:rsid w:val="007801E3"/>
    <w:rsid w:val="00796B9F"/>
    <w:rsid w:val="00797D1E"/>
    <w:rsid w:val="007B4613"/>
    <w:rsid w:val="007C0EB1"/>
    <w:rsid w:val="007C6BB8"/>
    <w:rsid w:val="007D1410"/>
    <w:rsid w:val="007D6F91"/>
    <w:rsid w:val="007E176A"/>
    <w:rsid w:val="007F4076"/>
    <w:rsid w:val="008011B7"/>
    <w:rsid w:val="0080433D"/>
    <w:rsid w:val="00807ED9"/>
    <w:rsid w:val="00810B3E"/>
    <w:rsid w:val="00811C49"/>
    <w:rsid w:val="00816A5E"/>
    <w:rsid w:val="00816F06"/>
    <w:rsid w:val="008175BB"/>
    <w:rsid w:val="00820E81"/>
    <w:rsid w:val="00821948"/>
    <w:rsid w:val="00822C23"/>
    <w:rsid w:val="00830CA0"/>
    <w:rsid w:val="00831EA0"/>
    <w:rsid w:val="00847050"/>
    <w:rsid w:val="0086627B"/>
    <w:rsid w:val="00870EEE"/>
    <w:rsid w:val="00871148"/>
    <w:rsid w:val="00873EE9"/>
    <w:rsid w:val="008741F4"/>
    <w:rsid w:val="00881555"/>
    <w:rsid w:val="00882FE3"/>
    <w:rsid w:val="00883F18"/>
    <w:rsid w:val="00890CAF"/>
    <w:rsid w:val="00897231"/>
    <w:rsid w:val="008A1CEE"/>
    <w:rsid w:val="008A2C07"/>
    <w:rsid w:val="008A32BD"/>
    <w:rsid w:val="008C25CF"/>
    <w:rsid w:val="008C55CA"/>
    <w:rsid w:val="008D13A8"/>
    <w:rsid w:val="008D4139"/>
    <w:rsid w:val="008D4B3A"/>
    <w:rsid w:val="008E3B65"/>
    <w:rsid w:val="008F17E7"/>
    <w:rsid w:val="008F5EB0"/>
    <w:rsid w:val="008F7911"/>
    <w:rsid w:val="00900AF1"/>
    <w:rsid w:val="00902D2F"/>
    <w:rsid w:val="0090716D"/>
    <w:rsid w:val="00910785"/>
    <w:rsid w:val="00913CC9"/>
    <w:rsid w:val="00920AC7"/>
    <w:rsid w:val="00920F02"/>
    <w:rsid w:val="0092404E"/>
    <w:rsid w:val="00935D72"/>
    <w:rsid w:val="00940569"/>
    <w:rsid w:val="00940A6E"/>
    <w:rsid w:val="009436AF"/>
    <w:rsid w:val="00946627"/>
    <w:rsid w:val="0095333E"/>
    <w:rsid w:val="00954391"/>
    <w:rsid w:val="009745A6"/>
    <w:rsid w:val="00974752"/>
    <w:rsid w:val="0098129F"/>
    <w:rsid w:val="00985157"/>
    <w:rsid w:val="00986199"/>
    <w:rsid w:val="0099027D"/>
    <w:rsid w:val="00993AC8"/>
    <w:rsid w:val="009A2D56"/>
    <w:rsid w:val="009A3B77"/>
    <w:rsid w:val="009B2A29"/>
    <w:rsid w:val="009B2C63"/>
    <w:rsid w:val="009B7978"/>
    <w:rsid w:val="009B7C60"/>
    <w:rsid w:val="009C0A32"/>
    <w:rsid w:val="009C2543"/>
    <w:rsid w:val="009C48F7"/>
    <w:rsid w:val="009D01EB"/>
    <w:rsid w:val="009D179B"/>
    <w:rsid w:val="009D1D09"/>
    <w:rsid w:val="009D5FC7"/>
    <w:rsid w:val="009D6468"/>
    <w:rsid w:val="009E1290"/>
    <w:rsid w:val="009F0733"/>
    <w:rsid w:val="009F5B13"/>
    <w:rsid w:val="009F5BA0"/>
    <w:rsid w:val="009F5FEB"/>
    <w:rsid w:val="00A01E64"/>
    <w:rsid w:val="00A11D96"/>
    <w:rsid w:val="00A12F13"/>
    <w:rsid w:val="00A32A16"/>
    <w:rsid w:val="00A41E89"/>
    <w:rsid w:val="00A510A2"/>
    <w:rsid w:val="00A5214D"/>
    <w:rsid w:val="00A541E6"/>
    <w:rsid w:val="00A616DE"/>
    <w:rsid w:val="00A63F6C"/>
    <w:rsid w:val="00A64203"/>
    <w:rsid w:val="00A65A9F"/>
    <w:rsid w:val="00A67313"/>
    <w:rsid w:val="00A7007F"/>
    <w:rsid w:val="00A733FA"/>
    <w:rsid w:val="00A7707E"/>
    <w:rsid w:val="00A84410"/>
    <w:rsid w:val="00AA6197"/>
    <w:rsid w:val="00AA7F60"/>
    <w:rsid w:val="00AB2471"/>
    <w:rsid w:val="00AC4FB3"/>
    <w:rsid w:val="00AD4787"/>
    <w:rsid w:val="00AD69CB"/>
    <w:rsid w:val="00AE0C5A"/>
    <w:rsid w:val="00AE7703"/>
    <w:rsid w:val="00AF0B4A"/>
    <w:rsid w:val="00B03856"/>
    <w:rsid w:val="00B04B79"/>
    <w:rsid w:val="00B1149A"/>
    <w:rsid w:val="00B16248"/>
    <w:rsid w:val="00B17559"/>
    <w:rsid w:val="00B17F43"/>
    <w:rsid w:val="00B20C3A"/>
    <w:rsid w:val="00B22E03"/>
    <w:rsid w:val="00B25151"/>
    <w:rsid w:val="00B26BD2"/>
    <w:rsid w:val="00B46089"/>
    <w:rsid w:val="00B5414F"/>
    <w:rsid w:val="00B6044A"/>
    <w:rsid w:val="00B62218"/>
    <w:rsid w:val="00B74A28"/>
    <w:rsid w:val="00B75FEE"/>
    <w:rsid w:val="00B84E59"/>
    <w:rsid w:val="00B96310"/>
    <w:rsid w:val="00BA083C"/>
    <w:rsid w:val="00BA5145"/>
    <w:rsid w:val="00BA6332"/>
    <w:rsid w:val="00BB0FF7"/>
    <w:rsid w:val="00BC4EB9"/>
    <w:rsid w:val="00BC5C14"/>
    <w:rsid w:val="00BD56EF"/>
    <w:rsid w:val="00BE110E"/>
    <w:rsid w:val="00BE6E15"/>
    <w:rsid w:val="00BF0875"/>
    <w:rsid w:val="00BF5195"/>
    <w:rsid w:val="00C03371"/>
    <w:rsid w:val="00C04AC0"/>
    <w:rsid w:val="00C14E78"/>
    <w:rsid w:val="00C320EA"/>
    <w:rsid w:val="00C3488D"/>
    <w:rsid w:val="00C44084"/>
    <w:rsid w:val="00C45843"/>
    <w:rsid w:val="00C46262"/>
    <w:rsid w:val="00C55DA5"/>
    <w:rsid w:val="00C60454"/>
    <w:rsid w:val="00C66A76"/>
    <w:rsid w:val="00C74191"/>
    <w:rsid w:val="00C858CA"/>
    <w:rsid w:val="00CA244D"/>
    <w:rsid w:val="00CB0767"/>
    <w:rsid w:val="00CB1F5C"/>
    <w:rsid w:val="00CC2727"/>
    <w:rsid w:val="00CC6C74"/>
    <w:rsid w:val="00CD0AFB"/>
    <w:rsid w:val="00CD2A9A"/>
    <w:rsid w:val="00CD4A69"/>
    <w:rsid w:val="00CE1924"/>
    <w:rsid w:val="00CE1939"/>
    <w:rsid w:val="00CE59E6"/>
    <w:rsid w:val="00CE74AF"/>
    <w:rsid w:val="00CF30CB"/>
    <w:rsid w:val="00CF59B0"/>
    <w:rsid w:val="00CF7F84"/>
    <w:rsid w:val="00D0640A"/>
    <w:rsid w:val="00D065DE"/>
    <w:rsid w:val="00D106F0"/>
    <w:rsid w:val="00D12194"/>
    <w:rsid w:val="00D14B4E"/>
    <w:rsid w:val="00D17D17"/>
    <w:rsid w:val="00D2537D"/>
    <w:rsid w:val="00D2582F"/>
    <w:rsid w:val="00D3364A"/>
    <w:rsid w:val="00D374F2"/>
    <w:rsid w:val="00D606EB"/>
    <w:rsid w:val="00D62987"/>
    <w:rsid w:val="00D66525"/>
    <w:rsid w:val="00D74CC5"/>
    <w:rsid w:val="00D97E75"/>
    <w:rsid w:val="00DA0EA5"/>
    <w:rsid w:val="00DB7D54"/>
    <w:rsid w:val="00DC6A78"/>
    <w:rsid w:val="00DD6D8A"/>
    <w:rsid w:val="00DE4585"/>
    <w:rsid w:val="00DE7427"/>
    <w:rsid w:val="00DF11F0"/>
    <w:rsid w:val="00DF1BA9"/>
    <w:rsid w:val="00DF4889"/>
    <w:rsid w:val="00DF524C"/>
    <w:rsid w:val="00DF7D87"/>
    <w:rsid w:val="00E147EB"/>
    <w:rsid w:val="00E222EF"/>
    <w:rsid w:val="00E23844"/>
    <w:rsid w:val="00E24ABD"/>
    <w:rsid w:val="00E30D5E"/>
    <w:rsid w:val="00E335FA"/>
    <w:rsid w:val="00E33AB2"/>
    <w:rsid w:val="00E412D6"/>
    <w:rsid w:val="00E46EF1"/>
    <w:rsid w:val="00E506D8"/>
    <w:rsid w:val="00E54527"/>
    <w:rsid w:val="00E57D3F"/>
    <w:rsid w:val="00E60AFA"/>
    <w:rsid w:val="00E64ECD"/>
    <w:rsid w:val="00E7180E"/>
    <w:rsid w:val="00E84652"/>
    <w:rsid w:val="00E873EB"/>
    <w:rsid w:val="00EA406C"/>
    <w:rsid w:val="00EB0B41"/>
    <w:rsid w:val="00EB0CED"/>
    <w:rsid w:val="00EB0FBF"/>
    <w:rsid w:val="00EB1656"/>
    <w:rsid w:val="00EB1894"/>
    <w:rsid w:val="00EB3A05"/>
    <w:rsid w:val="00ED0800"/>
    <w:rsid w:val="00ED6E59"/>
    <w:rsid w:val="00ED7D3C"/>
    <w:rsid w:val="00EE0A3E"/>
    <w:rsid w:val="00EE2808"/>
    <w:rsid w:val="00EE5559"/>
    <w:rsid w:val="00EF6546"/>
    <w:rsid w:val="00F036DC"/>
    <w:rsid w:val="00F04D37"/>
    <w:rsid w:val="00F146F1"/>
    <w:rsid w:val="00F16CFE"/>
    <w:rsid w:val="00F2556F"/>
    <w:rsid w:val="00F279CB"/>
    <w:rsid w:val="00F33BF1"/>
    <w:rsid w:val="00F35932"/>
    <w:rsid w:val="00F4377D"/>
    <w:rsid w:val="00F50154"/>
    <w:rsid w:val="00F515B6"/>
    <w:rsid w:val="00F5275C"/>
    <w:rsid w:val="00F52988"/>
    <w:rsid w:val="00F53AB0"/>
    <w:rsid w:val="00F64ED0"/>
    <w:rsid w:val="00F65C8F"/>
    <w:rsid w:val="00F6740D"/>
    <w:rsid w:val="00F84A84"/>
    <w:rsid w:val="00FA3691"/>
    <w:rsid w:val="00FB31C3"/>
    <w:rsid w:val="00FC00B2"/>
    <w:rsid w:val="00FC0DD1"/>
    <w:rsid w:val="00FC337F"/>
    <w:rsid w:val="00FD29E3"/>
    <w:rsid w:val="00FD7B8F"/>
    <w:rsid w:val="00FD7DC2"/>
    <w:rsid w:val="00FF2893"/>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uiPriority w:val="10"/>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uiPriority w:val="10"/>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BE110E"/>
    <w:pPr>
      <w:numPr>
        <w:ilvl w:val="1"/>
        <w:numId w:val="19"/>
      </w:numPr>
      <w:spacing w:before="240" w:after="240"/>
      <w:jc w:val="both"/>
    </w:pPr>
  </w:style>
  <w:style w:type="paragraph" w:customStyle="1" w:styleId="Nivel3">
    <w:name w:val="Nivel 3"/>
    <w:basedOn w:val="Ttulo3"/>
    <w:link w:val="Nivel3Car"/>
    <w:qFormat/>
    <w:rsid w:val="003723E8"/>
    <w:pPr>
      <w:numPr>
        <w:ilvl w:val="2"/>
        <w:numId w:val="19"/>
      </w:numPr>
      <w:spacing w:before="320" w:after="120"/>
    </w:pPr>
    <w:rPr>
      <w:rFonts w:ascii="Arial" w:hAnsi="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BE110E"/>
    <w:rPr>
      <w:rFonts w:ascii="Arial" w:eastAsiaTheme="majorEastAsia" w:hAnsi="Arial" w:cstheme="majorBidi"/>
      <w:b/>
      <w:bCs/>
      <w:szCs w:val="28"/>
      <w:lang w:eastAsia="en-US"/>
    </w:rPr>
  </w:style>
  <w:style w:type="paragraph" w:customStyle="1" w:styleId="Nivel4">
    <w:name w:val="Nivel 4"/>
    <w:basedOn w:val="Nivel3"/>
    <w:link w:val="Nivel4Car"/>
    <w:qFormat/>
    <w:rsid w:val="00617440"/>
    <w:pPr>
      <w:numPr>
        <w:ilvl w:val="3"/>
      </w:numPr>
      <w:tabs>
        <w:tab w:val="left" w:pos="1985"/>
      </w:tabs>
    </w:pPr>
    <w:rPr>
      <w:i/>
    </w:rPr>
  </w:style>
  <w:style w:type="character" w:customStyle="1" w:styleId="Nivel3Car">
    <w:name w:val="Nivel 3 Car"/>
    <w:basedOn w:val="PrrafodelistaCar"/>
    <w:link w:val="Nivel3"/>
    <w:rsid w:val="003723E8"/>
    <w:rPr>
      <w:rFonts w:ascii="Arial" w:eastAsiaTheme="majorEastAsia" w:hAnsi="Arial" w:cstheme="majorBidi"/>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617440"/>
    <w:rPr>
      <w:rFonts w:ascii="Arial" w:eastAsiaTheme="majorEastAsia" w:hAnsi="Arial" w:cstheme="majorBidi"/>
      <w:b/>
      <w:bCs/>
      <w:i/>
      <w:lang w:eastAsia="en-US"/>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semiHidden/>
    <w:unhideWhenUsed/>
    <w:qFormat/>
    <w:rsid w:val="002E0E74"/>
    <w:pPr>
      <w:spacing w:after="100"/>
      <w:ind w:left="220"/>
    </w:pPr>
  </w:style>
  <w:style w:type="paragraph" w:styleId="TDC1">
    <w:name w:val="toc 1"/>
    <w:basedOn w:val="Normal"/>
    <w:next w:val="Normal"/>
    <w:autoRedefine/>
    <w:uiPriority w:val="39"/>
    <w:unhideWhenUsed/>
    <w:qFormat/>
    <w:rsid w:val="002E0E74"/>
    <w:pPr>
      <w:spacing w:after="100"/>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C46262"/>
    <w:pPr>
      <w:numPr>
        <w:ilvl w:val="4"/>
        <w:numId w:val="19"/>
      </w:numPr>
      <w:tabs>
        <w:tab w:val="left" w:pos="2552"/>
      </w:tabs>
    </w:pPr>
    <w:rPr>
      <w:rFonts w:ascii="Arial" w:hAnsi="Arial"/>
      <w:color w:val="auto"/>
      <w:shd w:val="clear" w:color="auto" w:fill="FFFFFF"/>
    </w:rPr>
  </w:style>
  <w:style w:type="character" w:customStyle="1" w:styleId="Nivel5Car">
    <w:name w:val="Nivel 5 Car"/>
    <w:basedOn w:val="Nivel4Car"/>
    <w:link w:val="Nivel5"/>
    <w:rsid w:val="00C46262"/>
    <w:rPr>
      <w:rFonts w:ascii="Arial" w:eastAsiaTheme="majorEastAsia" w:hAnsi="Arial" w:cstheme="majorBidi"/>
      <w:b w:val="0"/>
      <w:bCs w:val="0"/>
      <w:i w:val="0"/>
      <w:lang w:eastAsia="en-US"/>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uiPriority w:val="10"/>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uiPriority w:val="10"/>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BE110E"/>
    <w:pPr>
      <w:numPr>
        <w:ilvl w:val="1"/>
        <w:numId w:val="19"/>
      </w:numPr>
      <w:spacing w:before="240" w:after="240"/>
      <w:jc w:val="both"/>
    </w:pPr>
  </w:style>
  <w:style w:type="paragraph" w:customStyle="1" w:styleId="Nivel3">
    <w:name w:val="Nivel 3"/>
    <w:basedOn w:val="Ttulo3"/>
    <w:link w:val="Nivel3Car"/>
    <w:qFormat/>
    <w:rsid w:val="003723E8"/>
    <w:pPr>
      <w:numPr>
        <w:ilvl w:val="2"/>
        <w:numId w:val="19"/>
      </w:numPr>
      <w:spacing w:before="320" w:after="120"/>
    </w:pPr>
    <w:rPr>
      <w:rFonts w:ascii="Arial" w:hAnsi="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BE110E"/>
    <w:rPr>
      <w:rFonts w:ascii="Arial" w:eastAsiaTheme="majorEastAsia" w:hAnsi="Arial" w:cstheme="majorBidi"/>
      <w:b/>
      <w:bCs/>
      <w:szCs w:val="28"/>
      <w:lang w:eastAsia="en-US"/>
    </w:rPr>
  </w:style>
  <w:style w:type="paragraph" w:customStyle="1" w:styleId="Nivel4">
    <w:name w:val="Nivel 4"/>
    <w:basedOn w:val="Nivel3"/>
    <w:link w:val="Nivel4Car"/>
    <w:qFormat/>
    <w:rsid w:val="00617440"/>
    <w:pPr>
      <w:numPr>
        <w:ilvl w:val="3"/>
      </w:numPr>
      <w:tabs>
        <w:tab w:val="left" w:pos="1985"/>
      </w:tabs>
    </w:pPr>
    <w:rPr>
      <w:i/>
    </w:rPr>
  </w:style>
  <w:style w:type="character" w:customStyle="1" w:styleId="Nivel3Car">
    <w:name w:val="Nivel 3 Car"/>
    <w:basedOn w:val="PrrafodelistaCar"/>
    <w:link w:val="Nivel3"/>
    <w:rsid w:val="003723E8"/>
    <w:rPr>
      <w:rFonts w:ascii="Arial" w:eastAsiaTheme="majorEastAsia" w:hAnsi="Arial" w:cstheme="majorBidi"/>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617440"/>
    <w:rPr>
      <w:rFonts w:ascii="Arial" w:eastAsiaTheme="majorEastAsia" w:hAnsi="Arial" w:cstheme="majorBidi"/>
      <w:b/>
      <w:bCs/>
      <w:i/>
      <w:lang w:eastAsia="en-US"/>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semiHidden/>
    <w:unhideWhenUsed/>
    <w:qFormat/>
    <w:rsid w:val="002E0E74"/>
    <w:pPr>
      <w:spacing w:after="100"/>
      <w:ind w:left="220"/>
    </w:pPr>
  </w:style>
  <w:style w:type="paragraph" w:styleId="TDC1">
    <w:name w:val="toc 1"/>
    <w:basedOn w:val="Normal"/>
    <w:next w:val="Normal"/>
    <w:autoRedefine/>
    <w:uiPriority w:val="39"/>
    <w:unhideWhenUsed/>
    <w:qFormat/>
    <w:rsid w:val="002E0E74"/>
    <w:pPr>
      <w:spacing w:after="100"/>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C46262"/>
    <w:pPr>
      <w:numPr>
        <w:ilvl w:val="4"/>
        <w:numId w:val="19"/>
      </w:numPr>
      <w:tabs>
        <w:tab w:val="left" w:pos="2552"/>
      </w:tabs>
    </w:pPr>
    <w:rPr>
      <w:rFonts w:ascii="Arial" w:hAnsi="Arial"/>
      <w:color w:val="auto"/>
      <w:shd w:val="clear" w:color="auto" w:fill="FFFFFF"/>
    </w:rPr>
  </w:style>
  <w:style w:type="character" w:customStyle="1" w:styleId="Nivel5Car">
    <w:name w:val="Nivel 5 Car"/>
    <w:basedOn w:val="Nivel4Car"/>
    <w:link w:val="Nivel5"/>
    <w:rsid w:val="00C46262"/>
    <w:rPr>
      <w:rFonts w:ascii="Arial" w:eastAsiaTheme="majorEastAsia" w:hAnsi="Arial" w:cstheme="majorBidi"/>
      <w:b w:val="0"/>
      <w:bCs w:val="0"/>
      <w:i w:val="0"/>
      <w:lang w:eastAsia="en-US"/>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415369741">
      <w:bodyDiv w:val="1"/>
      <w:marLeft w:val="0"/>
      <w:marRight w:val="0"/>
      <w:marTop w:val="0"/>
      <w:marBottom w:val="0"/>
      <w:divBdr>
        <w:top w:val="none" w:sz="0" w:space="0" w:color="auto"/>
        <w:left w:val="none" w:sz="0" w:space="0" w:color="auto"/>
        <w:bottom w:val="none" w:sz="0" w:space="0" w:color="auto"/>
        <w:right w:val="none" w:sz="0" w:space="0" w:color="auto"/>
      </w:divBdr>
      <w:divsChild>
        <w:div w:id="120540126">
          <w:marLeft w:val="446"/>
          <w:marRight w:val="0"/>
          <w:marTop w:val="0"/>
          <w:marBottom w:val="0"/>
          <w:divBdr>
            <w:top w:val="none" w:sz="0" w:space="0" w:color="auto"/>
            <w:left w:val="none" w:sz="0" w:space="0" w:color="auto"/>
            <w:bottom w:val="none" w:sz="0" w:space="0" w:color="auto"/>
            <w:right w:val="none" w:sz="0" w:space="0" w:color="auto"/>
          </w:divBdr>
        </w:div>
        <w:div w:id="852721278">
          <w:marLeft w:val="446"/>
          <w:marRight w:val="0"/>
          <w:marTop w:val="0"/>
          <w:marBottom w:val="0"/>
          <w:divBdr>
            <w:top w:val="none" w:sz="0" w:space="0" w:color="auto"/>
            <w:left w:val="none" w:sz="0" w:space="0" w:color="auto"/>
            <w:bottom w:val="none" w:sz="0" w:space="0" w:color="auto"/>
            <w:right w:val="none" w:sz="0" w:space="0" w:color="auto"/>
          </w:divBdr>
        </w:div>
        <w:div w:id="1793207468">
          <w:marLeft w:val="446"/>
          <w:marRight w:val="0"/>
          <w:marTop w:val="0"/>
          <w:marBottom w:val="0"/>
          <w:divBdr>
            <w:top w:val="none" w:sz="0" w:space="0" w:color="auto"/>
            <w:left w:val="none" w:sz="0" w:space="0" w:color="auto"/>
            <w:bottom w:val="none" w:sz="0" w:space="0" w:color="auto"/>
            <w:right w:val="none" w:sz="0" w:space="0" w:color="auto"/>
          </w:divBdr>
        </w:div>
        <w:div w:id="1843355917">
          <w:marLeft w:val="446"/>
          <w:marRight w:val="0"/>
          <w:marTop w:val="0"/>
          <w:marBottom w:val="0"/>
          <w:divBdr>
            <w:top w:val="none" w:sz="0" w:space="0" w:color="auto"/>
            <w:left w:val="none" w:sz="0" w:space="0" w:color="auto"/>
            <w:bottom w:val="none" w:sz="0" w:space="0" w:color="auto"/>
            <w:right w:val="none" w:sz="0" w:space="0" w:color="auto"/>
          </w:divBdr>
        </w:div>
        <w:div w:id="568466034">
          <w:marLeft w:val="446"/>
          <w:marRight w:val="0"/>
          <w:marTop w:val="0"/>
          <w:marBottom w:val="0"/>
          <w:divBdr>
            <w:top w:val="none" w:sz="0" w:space="0" w:color="auto"/>
            <w:left w:val="none" w:sz="0" w:space="0" w:color="auto"/>
            <w:bottom w:val="none" w:sz="0" w:space="0" w:color="auto"/>
            <w:right w:val="none" w:sz="0" w:space="0" w:color="auto"/>
          </w:divBdr>
        </w:div>
      </w:divsChild>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730154825">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54548112">
      <w:bodyDiv w:val="1"/>
      <w:marLeft w:val="0"/>
      <w:marRight w:val="0"/>
      <w:marTop w:val="0"/>
      <w:marBottom w:val="0"/>
      <w:divBdr>
        <w:top w:val="none" w:sz="0" w:space="0" w:color="auto"/>
        <w:left w:val="none" w:sz="0" w:space="0" w:color="auto"/>
        <w:bottom w:val="none" w:sz="0" w:space="0" w:color="auto"/>
        <w:right w:val="none" w:sz="0" w:space="0" w:color="auto"/>
      </w:divBdr>
      <w:divsChild>
        <w:div w:id="194543172">
          <w:marLeft w:val="0"/>
          <w:marRight w:val="0"/>
          <w:marTop w:val="0"/>
          <w:marBottom w:val="0"/>
          <w:divBdr>
            <w:top w:val="none" w:sz="0" w:space="0" w:color="auto"/>
            <w:left w:val="none" w:sz="0" w:space="0" w:color="auto"/>
            <w:bottom w:val="none" w:sz="0" w:space="0" w:color="auto"/>
            <w:right w:val="none" w:sz="0" w:space="0" w:color="auto"/>
          </w:divBdr>
        </w:div>
      </w:divsChild>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091153543">
          <w:marLeft w:val="0"/>
          <w:marRight w:val="0"/>
          <w:marTop w:val="0"/>
          <w:marBottom w:val="0"/>
          <w:divBdr>
            <w:top w:val="none" w:sz="0" w:space="0" w:color="auto"/>
            <w:left w:val="none" w:sz="0" w:space="0" w:color="auto"/>
            <w:bottom w:val="none" w:sz="0" w:space="0" w:color="auto"/>
            <w:right w:val="none" w:sz="0" w:space="0" w:color="auto"/>
          </w:divBdr>
        </w:div>
        <w:div w:id="272521781">
          <w:marLeft w:val="0"/>
          <w:marRight w:val="0"/>
          <w:marTop w:val="0"/>
          <w:marBottom w:val="0"/>
          <w:divBdr>
            <w:top w:val="none" w:sz="0" w:space="0" w:color="auto"/>
            <w:left w:val="none" w:sz="0" w:space="0" w:color="auto"/>
            <w:bottom w:val="none" w:sz="0" w:space="0" w:color="auto"/>
            <w:right w:val="none" w:sz="0" w:space="0" w:color="auto"/>
          </w:divBdr>
        </w:div>
      </w:divsChild>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977420636">
      <w:bodyDiv w:val="1"/>
      <w:marLeft w:val="0"/>
      <w:marRight w:val="0"/>
      <w:marTop w:val="0"/>
      <w:marBottom w:val="0"/>
      <w:divBdr>
        <w:top w:val="none" w:sz="0" w:space="0" w:color="auto"/>
        <w:left w:val="none" w:sz="0" w:space="0" w:color="auto"/>
        <w:bottom w:val="none" w:sz="0" w:space="0" w:color="auto"/>
        <w:right w:val="none" w:sz="0" w:space="0" w:color="auto"/>
      </w:divBdr>
      <w:divsChild>
        <w:div w:id="417873065">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218276649">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690953596">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224529972">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10486044">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w3.org/TR/2014/NOTE-rdf11-primer-20140624/" TargetMode="Externa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www.hipertexto.info/documentos/xml.htm" TargetMode="External"/><Relationship Id="rId17" Type="http://schemas.openxmlformats.org/officeDocument/2006/relationships/hyperlink" Target="http://www.w3.org/TR/2014/NOTE-rdf11-primer-20140624/" TargetMode="External"/><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hyperlink" Target="http://www.w3.org/TR/2014/NOTE-rdf11-primer-20140624/" TargetMode="External"/><Relationship Id="rId20" Type="http://schemas.openxmlformats.org/officeDocument/2006/relationships/image" Target="media/image6.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w3.org/TR/2014/NOTE-rdf11-primer-20140624/" TargetMode="External"/><Relationship Id="rId23" Type="http://schemas.openxmlformats.org/officeDocument/2006/relationships/oleObject" Target="embeddings/oleObject1.bin"/><Relationship Id="rId28" Type="http://schemas.openxmlformats.org/officeDocument/2006/relationships/oleObject" Target="embeddings/oleObject3.bin"/><Relationship Id="rId10" Type="http://schemas.openxmlformats.org/officeDocument/2006/relationships/image" Target="media/image1.png"/><Relationship Id="rId19" Type="http://schemas.openxmlformats.org/officeDocument/2006/relationships/image" Target="media/image5.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ietf.org/" TargetMode="External"/><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4.bin"/></Relationships>
</file>

<file path=word/_rels/footnotes.xml.rels><?xml version="1.0" encoding="UTF-8" standalone="yes"?>
<Relationships xmlns="http://schemas.openxmlformats.org/package/2006/relationships"><Relationship Id="rId2" Type="http://schemas.openxmlformats.org/officeDocument/2006/relationships/hyperlink" Target="http://www.wikipedia.org/" TargetMode="External"/><Relationship Id="rId1" Type="http://schemas.openxmlformats.org/officeDocument/2006/relationships/hyperlink" Target="http://www.w3.or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18</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19</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20</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21</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22</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23</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17</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24</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25</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Tim05</b:Tag>
    <b:SourceType>DocumentFromInternetSite</b:SourceType>
    <b:Guid>{0C91DC5A-0DCB-4742-8A70-7B314F24CC72}</b:Guid>
    <b:Author>
      <b:Author>
        <b:NameList>
          <b:Person>
            <b:Last>Berners-Lee</b:Last>
            <b:First>Tim</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b:Tag>Alb12</b:Tag>
    <b:SourceType>Book</b:SourceType>
    <b:Guid>{DD226FF8-CF84-45C1-9A92-B5C78818FA46}</b:Guid>
    <b:Author>
      <b:Author>
        <b:NameList>
          <b:Person>
            <b:Last>Albahari</b:Last>
            <b:First>Joseph</b:First>
          </b:Person>
          <b:Person>
            <b:Last>Albahari</b:Last>
            <b:First>Ben</b:First>
          </b:Person>
        </b:NameList>
      </b:Author>
    </b:Author>
    <b:Title>C# 5.0 IN A NUTSHELL</b:Title>
    <b:Year>2012</b:Year>
    <b:Publisher>O’Reilly</b:Publisher>
    <b:RefOrder>4</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26</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7</b:RefOrder>
  </b:Source>
  <b:Source>
    <b:Tag>W3C13</b:Tag>
    <b:SourceType>DocumentFromInternetSite</b:SourceType>
    <b:Guid>{71AEDFB5-2E6D-4521-91B8-6878BB839598}</b:Guid>
    <b:Author>
      <b:Author>
        <b:Corporate>W3C</b:Corporate>
      </b:Author>
    </b:Author>
    <b:Title>W3C</b:Title>
    <b:Year>2013</b:Year>
    <b:URL>http://www.w3.org/standards/semanticweb/ontology</b:URL>
    <b:RefOrder>8</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9</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1</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10</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2</b:RefOrder>
  </b:Source>
  <b:Source>
    <b:Tag>Dav141</b:Tag>
    <b:SourceType>DocumentFromInternetSite</b:SourceType>
    <b:Guid>{125F6F64-9A82-4D5B-BE97-4B7E714ACCD9}</b:Guid>
    <b:Author>
      <b:Author>
        <b:NameList>
          <b:Person>
            <b:Last>Wood</b:Last>
            <b:First>David</b:First>
          </b:Person>
        </b:NameList>
      </b:Author>
    </b:Author>
    <b:Title>What’s New in RDF 1.1</b:Title>
    <b:InternetSiteTitle>W3C</b:InternetSiteTitle>
    <b:Year>2014</b:Year>
    <b:Month>02</b:Month>
    <b:Day>25</b:Day>
    <b:URL>http://www.w3.org/TR/2014/NOTE-rdf11-new-20140225/</b:URL>
    <b:RefOrder>6</b:RefOrder>
  </b:Source>
  <b:Source>
    <b:Tag>Jen12</b:Tag>
    <b:SourceType>InternetSite</b:SourceType>
    <b:Guid>{5A263448-E0FB-4C84-B1E1-B00F98FB6BF8}</b:Guid>
    <b:Author>
      <b:Author>
        <b:NameList>
          <b:Person>
            <b:Last>Lehmann</b:Last>
            <b:First>Jens</b:First>
          </b:Person>
          <b:Person>
            <b:Last>Isele</b:Last>
            <b:First>Robert</b:First>
          </b:Person>
          <b:Person>
            <b:Last>Jakob</b:Last>
            <b:First>Max</b:First>
          </b:Person>
          <b:Person>
            <b:Last>Jentzsch</b:Last>
            <b:First>Anja</b:First>
          </b:Person>
          <b:Person>
            <b:Last>Kontokostas</b:Last>
            <b:First>Dimitris</b:First>
          </b:Person>
          <b:Person>
            <b:Last>Mendes</b:Last>
            <b:First>Pablo</b:First>
            <b:Middle>N.</b:Middle>
          </b:Person>
          <b:Person>
            <b:Last>Hellmann</b:Last>
            <b:First>Sebastian</b:First>
          </b:Person>
          <b:Person>
            <b:Last>Morsey</b:Last>
            <b:First>Mohamed</b:First>
          </b:Person>
          <b:Person>
            <b:Last>Kleef</b:Last>
            <b:First>Patrick</b:First>
            <b:Middle>van</b:Middle>
          </b:Person>
          <b:Person>
            <b:Last>Auer</b:Last>
            <b:First>Sören</b:First>
          </b:Person>
          <b:Person>
            <b:Last>Bizer</b:Last>
            <b:First>Christian</b:First>
          </b:Person>
        </b:NameList>
      </b:Author>
    </b:Author>
    <b:Title>DBpedia - A Large-scale, Multilingual Knowledge Base Extracted from Wikipedia</b:Title>
    <b:Year>2012</b:Year>
    <b:URL>http://semantic-web-journal.net/system/files/swj499.pdf</b:URL>
    <b:RefOrder>14</b:RefOrder>
  </b:Source>
</b:Sources>
</file>

<file path=customXml/itemProps1.xml><?xml version="1.0" encoding="utf-8"?>
<ds:datastoreItem xmlns:ds="http://schemas.openxmlformats.org/officeDocument/2006/customXml" ds:itemID="{EF6E993F-2819-4E9F-978B-861B07760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37</TotalTime>
  <Pages>1</Pages>
  <Words>10486</Words>
  <Characters>57676</Characters>
  <Application>Microsoft Office Word</Application>
  <DocSecurity>0</DocSecurity>
  <Lines>480</Lines>
  <Paragraphs>1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108</cp:revision>
  <cp:lastPrinted>2014-07-14T21:15:00Z</cp:lastPrinted>
  <dcterms:created xsi:type="dcterms:W3CDTF">2014-06-05T13:55:00Z</dcterms:created>
  <dcterms:modified xsi:type="dcterms:W3CDTF">2014-07-14T21:20:00Z</dcterms:modified>
</cp:coreProperties>
</file>